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814DF2" w14:textId="77777777" w:rsidR="00D35FC1" w:rsidRDefault="00D35FC1" w:rsidP="00572A8D">
      <w:pPr>
        <w:spacing w:line="480" w:lineRule="auto"/>
        <w:jc w:val="center"/>
        <w:rPr>
          <w:rFonts w:ascii="Times New Roman" w:hAnsi="Times New Roman" w:cs="Times New Roman"/>
          <w:sz w:val="24"/>
          <w:szCs w:val="24"/>
        </w:rPr>
      </w:pPr>
    </w:p>
    <w:p w14:paraId="4F981C13" w14:textId="77777777" w:rsidR="00D35FC1" w:rsidRDefault="00D35FC1" w:rsidP="00572A8D">
      <w:pPr>
        <w:spacing w:line="480" w:lineRule="auto"/>
        <w:jc w:val="center"/>
        <w:rPr>
          <w:rFonts w:ascii="Times New Roman" w:hAnsi="Times New Roman" w:cs="Times New Roman"/>
          <w:sz w:val="24"/>
          <w:szCs w:val="24"/>
        </w:rPr>
      </w:pPr>
    </w:p>
    <w:p w14:paraId="1979D29B" w14:textId="77777777" w:rsidR="00D35FC1" w:rsidRDefault="00D35FC1" w:rsidP="00572A8D">
      <w:pPr>
        <w:spacing w:line="480" w:lineRule="auto"/>
        <w:jc w:val="center"/>
        <w:rPr>
          <w:rFonts w:ascii="Times New Roman" w:hAnsi="Times New Roman" w:cs="Times New Roman"/>
          <w:sz w:val="24"/>
          <w:szCs w:val="24"/>
        </w:rPr>
      </w:pPr>
    </w:p>
    <w:p w14:paraId="719145A5" w14:textId="77777777" w:rsidR="00D35FC1" w:rsidRDefault="00D35FC1" w:rsidP="00572A8D">
      <w:pPr>
        <w:spacing w:line="480" w:lineRule="auto"/>
        <w:jc w:val="center"/>
        <w:rPr>
          <w:rFonts w:ascii="Times New Roman" w:hAnsi="Times New Roman" w:cs="Times New Roman"/>
          <w:sz w:val="24"/>
          <w:szCs w:val="24"/>
        </w:rPr>
      </w:pPr>
    </w:p>
    <w:p w14:paraId="6D29B3C3" w14:textId="77777777" w:rsidR="00D35FC1" w:rsidRDefault="00D35FC1" w:rsidP="00572A8D">
      <w:pPr>
        <w:spacing w:line="480" w:lineRule="auto"/>
        <w:jc w:val="center"/>
        <w:rPr>
          <w:rFonts w:ascii="Times New Roman" w:hAnsi="Times New Roman" w:cs="Times New Roman"/>
          <w:sz w:val="24"/>
          <w:szCs w:val="24"/>
        </w:rPr>
      </w:pPr>
    </w:p>
    <w:p w14:paraId="73E24489" w14:textId="77777777" w:rsidR="00D35FC1" w:rsidRDefault="00D35FC1" w:rsidP="00572A8D">
      <w:pPr>
        <w:spacing w:line="480" w:lineRule="auto"/>
        <w:jc w:val="center"/>
        <w:rPr>
          <w:rFonts w:ascii="Times New Roman" w:hAnsi="Times New Roman" w:cs="Times New Roman"/>
          <w:sz w:val="24"/>
          <w:szCs w:val="24"/>
        </w:rPr>
      </w:pPr>
    </w:p>
    <w:p w14:paraId="4A6C2FFC" w14:textId="77777777" w:rsidR="00D35FC1" w:rsidRDefault="00D35FC1" w:rsidP="00572A8D">
      <w:pPr>
        <w:spacing w:line="480" w:lineRule="auto"/>
        <w:jc w:val="center"/>
        <w:rPr>
          <w:rFonts w:ascii="Times New Roman" w:hAnsi="Times New Roman" w:cs="Times New Roman"/>
          <w:sz w:val="24"/>
          <w:szCs w:val="24"/>
        </w:rPr>
      </w:pPr>
    </w:p>
    <w:p w14:paraId="3379A5E6" w14:textId="77777777" w:rsidR="00D35FC1" w:rsidRPr="00CD4B38" w:rsidRDefault="00D35FC1" w:rsidP="00572A8D">
      <w:pPr>
        <w:spacing w:line="480" w:lineRule="auto"/>
        <w:jc w:val="center"/>
        <w:rPr>
          <w:rFonts w:ascii="Times New Roman" w:hAnsi="Times New Roman" w:cs="Times New Roman"/>
          <w:sz w:val="24"/>
          <w:szCs w:val="24"/>
        </w:rPr>
      </w:pPr>
      <w:r w:rsidRPr="00CD4B38">
        <w:rPr>
          <w:rFonts w:ascii="Times New Roman" w:hAnsi="Times New Roman" w:cs="Times New Roman"/>
          <w:sz w:val="24"/>
          <w:szCs w:val="24"/>
        </w:rPr>
        <w:t>Neha Thota</w:t>
      </w:r>
    </w:p>
    <w:p w14:paraId="5CDE29BE" w14:textId="745EF6AA" w:rsidR="00D35FC1" w:rsidRPr="00CD4B38" w:rsidRDefault="00962E93" w:rsidP="00572A8D">
      <w:pPr>
        <w:spacing w:line="480" w:lineRule="auto"/>
        <w:jc w:val="center"/>
        <w:rPr>
          <w:rFonts w:ascii="Times New Roman" w:hAnsi="Times New Roman" w:cs="Times New Roman"/>
          <w:sz w:val="24"/>
          <w:szCs w:val="24"/>
        </w:rPr>
      </w:pPr>
      <w:r>
        <w:rPr>
          <w:rFonts w:ascii="Times New Roman" w:hAnsi="Times New Roman" w:cs="Times New Roman"/>
          <w:sz w:val="24"/>
          <w:szCs w:val="24"/>
        </w:rPr>
        <w:t>Hospital</w:t>
      </w:r>
      <w:r w:rsidR="004E299E">
        <w:rPr>
          <w:rFonts w:ascii="Times New Roman" w:hAnsi="Times New Roman" w:cs="Times New Roman"/>
          <w:sz w:val="24"/>
          <w:szCs w:val="24"/>
        </w:rPr>
        <w:t xml:space="preserve"> ERD and EERD</w:t>
      </w:r>
      <w:r w:rsidR="00795943">
        <w:rPr>
          <w:rFonts w:ascii="Times New Roman" w:hAnsi="Times New Roman" w:cs="Times New Roman"/>
          <w:sz w:val="24"/>
          <w:szCs w:val="24"/>
        </w:rPr>
        <w:t xml:space="preserve"> </w:t>
      </w:r>
    </w:p>
    <w:p w14:paraId="51F438E9" w14:textId="31C0C2FE" w:rsidR="00D35FC1" w:rsidRPr="009E07A1" w:rsidRDefault="001B6C8A" w:rsidP="00572A8D">
      <w:pPr>
        <w:spacing w:line="480" w:lineRule="auto"/>
        <w:jc w:val="center"/>
        <w:rPr>
          <w:rFonts w:ascii="Times New Roman" w:hAnsi="Times New Roman" w:cs="Times New Roman"/>
          <w:sz w:val="24"/>
          <w:szCs w:val="24"/>
        </w:rPr>
      </w:pPr>
      <w:r>
        <w:rPr>
          <w:rFonts w:ascii="Times New Roman" w:hAnsi="Times New Roman" w:cs="Times New Roman"/>
          <w:sz w:val="24"/>
          <w:szCs w:val="24"/>
        </w:rPr>
        <w:t>0</w:t>
      </w:r>
      <w:r w:rsidR="004E299E">
        <w:rPr>
          <w:rFonts w:ascii="Times New Roman" w:hAnsi="Times New Roman" w:cs="Times New Roman"/>
          <w:sz w:val="24"/>
          <w:szCs w:val="24"/>
        </w:rPr>
        <w:t>9/0</w:t>
      </w:r>
      <w:r w:rsidR="00962E93">
        <w:rPr>
          <w:rFonts w:ascii="Times New Roman" w:hAnsi="Times New Roman" w:cs="Times New Roman"/>
          <w:sz w:val="24"/>
          <w:szCs w:val="24"/>
        </w:rPr>
        <w:t>8</w:t>
      </w:r>
      <w:r w:rsidR="004E299E">
        <w:rPr>
          <w:rFonts w:ascii="Times New Roman" w:hAnsi="Times New Roman" w:cs="Times New Roman"/>
          <w:sz w:val="24"/>
          <w:szCs w:val="24"/>
        </w:rPr>
        <w:t>/2020</w:t>
      </w:r>
    </w:p>
    <w:p w14:paraId="21382926" w14:textId="63ACD707" w:rsidR="00D35FC1" w:rsidRPr="009E07A1" w:rsidRDefault="00D35FC1" w:rsidP="00572A8D">
      <w:pPr>
        <w:spacing w:line="480" w:lineRule="auto"/>
        <w:jc w:val="center"/>
        <w:rPr>
          <w:rFonts w:ascii="Times New Roman" w:hAnsi="Times New Roman" w:cs="Times New Roman"/>
          <w:sz w:val="24"/>
          <w:szCs w:val="24"/>
        </w:rPr>
      </w:pPr>
      <w:r w:rsidRPr="009E07A1">
        <w:rPr>
          <w:rFonts w:ascii="Times New Roman" w:hAnsi="Times New Roman" w:cs="Times New Roman"/>
          <w:sz w:val="24"/>
          <w:szCs w:val="24"/>
        </w:rPr>
        <w:t>ISM</w:t>
      </w:r>
      <w:r w:rsidR="004E299E">
        <w:rPr>
          <w:rFonts w:ascii="Times New Roman" w:hAnsi="Times New Roman" w:cs="Times New Roman"/>
          <w:sz w:val="24"/>
          <w:szCs w:val="24"/>
        </w:rPr>
        <w:t>4212: Database Administration/ Design</w:t>
      </w:r>
    </w:p>
    <w:p w14:paraId="028F5CDE" w14:textId="77777777" w:rsidR="00D35FC1" w:rsidRPr="009E07A1" w:rsidRDefault="00D35FC1" w:rsidP="00572A8D">
      <w:pPr>
        <w:spacing w:line="480" w:lineRule="auto"/>
        <w:jc w:val="center"/>
        <w:rPr>
          <w:rFonts w:ascii="Times New Roman" w:hAnsi="Times New Roman" w:cs="Times New Roman"/>
          <w:sz w:val="24"/>
          <w:szCs w:val="24"/>
        </w:rPr>
      </w:pPr>
    </w:p>
    <w:p w14:paraId="50EA5DC1" w14:textId="77777777" w:rsidR="00D35FC1" w:rsidRPr="009E07A1" w:rsidRDefault="00D35FC1" w:rsidP="00572A8D">
      <w:pPr>
        <w:spacing w:line="480" w:lineRule="auto"/>
        <w:jc w:val="center"/>
        <w:rPr>
          <w:rFonts w:ascii="Times New Roman" w:hAnsi="Times New Roman" w:cs="Times New Roman"/>
          <w:sz w:val="24"/>
          <w:szCs w:val="24"/>
        </w:rPr>
      </w:pPr>
    </w:p>
    <w:p w14:paraId="4A1B9C4B" w14:textId="77777777" w:rsidR="00D35FC1" w:rsidRPr="009E07A1" w:rsidRDefault="00D35FC1" w:rsidP="00572A8D">
      <w:pPr>
        <w:spacing w:line="480" w:lineRule="auto"/>
        <w:jc w:val="center"/>
        <w:rPr>
          <w:rFonts w:ascii="Times New Roman" w:hAnsi="Times New Roman" w:cs="Times New Roman"/>
          <w:sz w:val="24"/>
          <w:szCs w:val="24"/>
        </w:rPr>
      </w:pPr>
    </w:p>
    <w:p w14:paraId="2047B84C" w14:textId="77777777" w:rsidR="00D35FC1" w:rsidRPr="009E07A1" w:rsidRDefault="00D35FC1" w:rsidP="00572A8D">
      <w:pPr>
        <w:spacing w:line="480" w:lineRule="auto"/>
        <w:jc w:val="center"/>
        <w:rPr>
          <w:rFonts w:ascii="Times New Roman" w:hAnsi="Times New Roman" w:cs="Times New Roman"/>
          <w:sz w:val="24"/>
          <w:szCs w:val="24"/>
        </w:rPr>
      </w:pPr>
    </w:p>
    <w:p w14:paraId="7A760749" w14:textId="77777777" w:rsidR="00D35FC1" w:rsidRPr="009E07A1" w:rsidRDefault="00D35FC1" w:rsidP="00572A8D">
      <w:pPr>
        <w:spacing w:line="480" w:lineRule="auto"/>
        <w:jc w:val="center"/>
        <w:rPr>
          <w:rFonts w:ascii="Times New Roman" w:hAnsi="Times New Roman" w:cs="Times New Roman"/>
          <w:sz w:val="24"/>
          <w:szCs w:val="24"/>
        </w:rPr>
      </w:pPr>
    </w:p>
    <w:p w14:paraId="1D0266E5" w14:textId="77777777" w:rsidR="00D35FC1" w:rsidRPr="009E07A1" w:rsidRDefault="00D35FC1" w:rsidP="00572A8D">
      <w:pPr>
        <w:spacing w:line="480" w:lineRule="auto"/>
        <w:jc w:val="center"/>
        <w:rPr>
          <w:rFonts w:ascii="Times New Roman" w:hAnsi="Times New Roman" w:cs="Times New Roman"/>
          <w:sz w:val="24"/>
          <w:szCs w:val="24"/>
        </w:rPr>
      </w:pPr>
    </w:p>
    <w:p w14:paraId="6BB95575" w14:textId="77777777" w:rsidR="00572A8D" w:rsidRDefault="00572A8D" w:rsidP="00572A8D">
      <w:pPr>
        <w:spacing w:line="480" w:lineRule="auto"/>
        <w:rPr>
          <w:rFonts w:ascii="Times New Roman" w:hAnsi="Times New Roman" w:cs="Times New Roman"/>
          <w:b/>
          <w:bCs/>
          <w:sz w:val="36"/>
          <w:szCs w:val="36"/>
        </w:rPr>
      </w:pPr>
    </w:p>
    <w:p w14:paraId="049BF197" w14:textId="0AD6C111" w:rsidR="00296049" w:rsidRPr="00234741" w:rsidRDefault="00296049" w:rsidP="00572A8D">
      <w:pPr>
        <w:spacing w:line="480" w:lineRule="auto"/>
        <w:jc w:val="center"/>
        <w:rPr>
          <w:rFonts w:ascii="Times New Roman" w:hAnsi="Times New Roman" w:cs="Times New Roman"/>
          <w:b/>
          <w:bCs/>
          <w:sz w:val="36"/>
          <w:szCs w:val="36"/>
        </w:rPr>
      </w:pPr>
      <w:r w:rsidRPr="00234741">
        <w:rPr>
          <w:rFonts w:ascii="Times New Roman" w:hAnsi="Times New Roman" w:cs="Times New Roman"/>
          <w:b/>
          <w:bCs/>
          <w:sz w:val="36"/>
          <w:szCs w:val="36"/>
        </w:rPr>
        <w:lastRenderedPageBreak/>
        <w:t>Table of Contents</w:t>
      </w:r>
    </w:p>
    <w:p w14:paraId="1668F2A8" w14:textId="6BA13648" w:rsidR="00296049" w:rsidRDefault="00296049" w:rsidP="00572A8D">
      <w:pPr>
        <w:spacing w:line="480" w:lineRule="auto"/>
        <w:ind w:left="-180"/>
        <w:rPr>
          <w:rFonts w:ascii="Times New Roman" w:hAnsi="Times New Roman" w:cs="Times New Roman"/>
          <w:sz w:val="24"/>
          <w:szCs w:val="24"/>
        </w:rPr>
      </w:pPr>
      <w:r>
        <w:rPr>
          <w:rFonts w:ascii="Times New Roman" w:hAnsi="Times New Roman" w:cs="Times New Roman"/>
          <w:sz w:val="24"/>
          <w:szCs w:val="24"/>
        </w:rPr>
        <w:t xml:space="preserve">Topic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ge</w:t>
      </w:r>
    </w:p>
    <w:p w14:paraId="22AC6477" w14:textId="4159633F" w:rsidR="00296049" w:rsidRDefault="00296049" w:rsidP="00572A8D">
      <w:pPr>
        <w:spacing w:line="480" w:lineRule="auto"/>
        <w:ind w:left="-180"/>
        <w:rPr>
          <w:rFonts w:ascii="Times New Roman" w:hAnsi="Times New Roman" w:cs="Times New Roman"/>
          <w:sz w:val="24"/>
          <w:szCs w:val="24"/>
        </w:rPr>
      </w:pPr>
      <w:r>
        <w:rPr>
          <w:rFonts w:ascii="Times New Roman" w:hAnsi="Times New Roman" w:cs="Times New Roman"/>
          <w:sz w:val="24"/>
          <w:szCs w:val="24"/>
        </w:rPr>
        <w:t>Narrative Summary………………………………………………………………………………</w:t>
      </w:r>
      <w:r w:rsidR="00795943">
        <w:rPr>
          <w:rFonts w:ascii="Times New Roman" w:hAnsi="Times New Roman" w:cs="Times New Roman"/>
          <w:sz w:val="24"/>
          <w:szCs w:val="24"/>
        </w:rPr>
        <w:t>.3</w:t>
      </w:r>
    </w:p>
    <w:p w14:paraId="05D1C308" w14:textId="1E8017F7" w:rsidR="00296049" w:rsidRDefault="00296049" w:rsidP="00572A8D">
      <w:pPr>
        <w:spacing w:line="480" w:lineRule="auto"/>
        <w:ind w:left="-180"/>
        <w:rPr>
          <w:rFonts w:ascii="Times New Roman" w:hAnsi="Times New Roman" w:cs="Times New Roman"/>
          <w:sz w:val="24"/>
          <w:szCs w:val="24"/>
        </w:rPr>
      </w:pPr>
      <w:r>
        <w:rPr>
          <w:rFonts w:ascii="Times New Roman" w:hAnsi="Times New Roman" w:cs="Times New Roman"/>
          <w:sz w:val="24"/>
          <w:szCs w:val="24"/>
        </w:rPr>
        <w:t>Requirements (Actors/Roles)…………………………………………………………………….</w:t>
      </w:r>
      <w:r w:rsidR="00795943">
        <w:rPr>
          <w:rFonts w:ascii="Times New Roman" w:hAnsi="Times New Roman" w:cs="Times New Roman"/>
          <w:sz w:val="24"/>
          <w:szCs w:val="24"/>
        </w:rPr>
        <w:t>.</w:t>
      </w:r>
      <w:r w:rsidR="00345779">
        <w:rPr>
          <w:rFonts w:ascii="Times New Roman" w:hAnsi="Times New Roman" w:cs="Times New Roman"/>
          <w:sz w:val="24"/>
          <w:szCs w:val="24"/>
        </w:rPr>
        <w:t>5</w:t>
      </w:r>
    </w:p>
    <w:p w14:paraId="1E8E79D0" w14:textId="0A31890D" w:rsidR="00296049" w:rsidRDefault="00296049" w:rsidP="00572A8D">
      <w:pPr>
        <w:spacing w:line="480" w:lineRule="auto"/>
        <w:ind w:left="-180"/>
        <w:rPr>
          <w:rFonts w:ascii="Times New Roman" w:hAnsi="Times New Roman" w:cs="Times New Roman"/>
          <w:sz w:val="24"/>
          <w:szCs w:val="24"/>
        </w:rPr>
      </w:pPr>
      <w:r>
        <w:rPr>
          <w:rFonts w:ascii="Times New Roman" w:hAnsi="Times New Roman" w:cs="Times New Roman"/>
          <w:sz w:val="24"/>
          <w:szCs w:val="24"/>
        </w:rPr>
        <w:t>Entities……………………………………………………………………………………………</w:t>
      </w:r>
      <w:r w:rsidR="00865271">
        <w:rPr>
          <w:rFonts w:ascii="Times New Roman" w:hAnsi="Times New Roman" w:cs="Times New Roman"/>
          <w:sz w:val="24"/>
          <w:szCs w:val="24"/>
        </w:rPr>
        <w:t>.</w:t>
      </w:r>
      <w:r w:rsidR="00345779">
        <w:rPr>
          <w:rFonts w:ascii="Times New Roman" w:hAnsi="Times New Roman" w:cs="Times New Roman"/>
          <w:sz w:val="24"/>
          <w:szCs w:val="24"/>
        </w:rPr>
        <w:t>5</w:t>
      </w:r>
    </w:p>
    <w:p w14:paraId="60730FCD" w14:textId="120C05DA" w:rsidR="00296049" w:rsidRDefault="00296049" w:rsidP="00572A8D">
      <w:pPr>
        <w:spacing w:line="480" w:lineRule="auto"/>
        <w:ind w:left="-180"/>
        <w:rPr>
          <w:rFonts w:ascii="Times New Roman" w:hAnsi="Times New Roman" w:cs="Times New Roman"/>
          <w:sz w:val="24"/>
          <w:szCs w:val="24"/>
        </w:rPr>
      </w:pPr>
      <w:r>
        <w:rPr>
          <w:rFonts w:ascii="Times New Roman" w:hAnsi="Times New Roman" w:cs="Times New Roman"/>
          <w:sz w:val="24"/>
          <w:szCs w:val="24"/>
        </w:rPr>
        <w:t>Entities (w/ Nested Attributes)……………………………………………………………………</w:t>
      </w:r>
      <w:r w:rsidR="00865271">
        <w:rPr>
          <w:rFonts w:ascii="Times New Roman" w:hAnsi="Times New Roman" w:cs="Times New Roman"/>
          <w:sz w:val="24"/>
          <w:szCs w:val="24"/>
        </w:rPr>
        <w:t>.5</w:t>
      </w:r>
    </w:p>
    <w:p w14:paraId="43CB898C" w14:textId="3C6B7E30" w:rsidR="00296049" w:rsidRDefault="00296049" w:rsidP="00572A8D">
      <w:pPr>
        <w:spacing w:line="480" w:lineRule="auto"/>
        <w:ind w:left="-180"/>
        <w:rPr>
          <w:rFonts w:ascii="Times New Roman" w:hAnsi="Times New Roman" w:cs="Times New Roman"/>
          <w:sz w:val="24"/>
          <w:szCs w:val="24"/>
        </w:rPr>
      </w:pPr>
      <w:r>
        <w:rPr>
          <w:rFonts w:ascii="Times New Roman" w:hAnsi="Times New Roman" w:cs="Times New Roman"/>
          <w:sz w:val="24"/>
          <w:szCs w:val="24"/>
        </w:rPr>
        <w:t>Business Rules…………………………………………………………………………………….</w:t>
      </w:r>
      <w:r w:rsidR="00BB27EC">
        <w:rPr>
          <w:rFonts w:ascii="Times New Roman" w:hAnsi="Times New Roman" w:cs="Times New Roman"/>
          <w:sz w:val="24"/>
          <w:szCs w:val="24"/>
        </w:rPr>
        <w:t>7</w:t>
      </w:r>
    </w:p>
    <w:p w14:paraId="6C1B6CFC" w14:textId="3A7016D3" w:rsidR="00296049" w:rsidRDefault="00296049" w:rsidP="00572A8D">
      <w:pPr>
        <w:spacing w:line="480" w:lineRule="auto"/>
        <w:ind w:left="-180"/>
        <w:rPr>
          <w:rFonts w:ascii="Times New Roman" w:hAnsi="Times New Roman" w:cs="Times New Roman"/>
          <w:sz w:val="24"/>
          <w:szCs w:val="24"/>
        </w:rPr>
      </w:pPr>
      <w:r>
        <w:rPr>
          <w:rFonts w:ascii="Times New Roman" w:hAnsi="Times New Roman" w:cs="Times New Roman"/>
          <w:sz w:val="24"/>
          <w:szCs w:val="24"/>
        </w:rPr>
        <w:t>ERD………………………………………………………………………………………………</w:t>
      </w:r>
      <w:r w:rsidR="00234741">
        <w:rPr>
          <w:rFonts w:ascii="Times New Roman" w:hAnsi="Times New Roman" w:cs="Times New Roman"/>
          <w:sz w:val="24"/>
          <w:szCs w:val="24"/>
        </w:rPr>
        <w:t>.</w:t>
      </w:r>
      <w:r w:rsidR="00BB27EC">
        <w:rPr>
          <w:rFonts w:ascii="Times New Roman" w:hAnsi="Times New Roman" w:cs="Times New Roman"/>
          <w:sz w:val="24"/>
          <w:szCs w:val="24"/>
        </w:rPr>
        <w:t>8</w:t>
      </w:r>
    </w:p>
    <w:p w14:paraId="68DC1FAB" w14:textId="4EA62BBE" w:rsidR="00234741" w:rsidRDefault="00234741" w:rsidP="00572A8D">
      <w:pPr>
        <w:spacing w:line="480" w:lineRule="auto"/>
        <w:ind w:left="-180"/>
        <w:rPr>
          <w:rFonts w:ascii="Times New Roman" w:hAnsi="Times New Roman" w:cs="Times New Roman"/>
          <w:sz w:val="24"/>
          <w:szCs w:val="24"/>
        </w:rPr>
      </w:pPr>
      <w:r>
        <w:rPr>
          <w:rFonts w:ascii="Times New Roman" w:hAnsi="Times New Roman" w:cs="Times New Roman"/>
          <w:sz w:val="24"/>
          <w:szCs w:val="24"/>
        </w:rPr>
        <w:t>EERD……………………………………………………………………………………………...</w:t>
      </w:r>
      <w:r w:rsidR="00F911C1">
        <w:rPr>
          <w:rFonts w:ascii="Times New Roman" w:hAnsi="Times New Roman" w:cs="Times New Roman"/>
          <w:sz w:val="24"/>
          <w:szCs w:val="24"/>
        </w:rPr>
        <w:t>9</w:t>
      </w:r>
    </w:p>
    <w:p w14:paraId="224F0CC1" w14:textId="4DA8FE96" w:rsidR="00234741" w:rsidRDefault="00234741" w:rsidP="00572A8D">
      <w:pPr>
        <w:spacing w:line="480" w:lineRule="auto"/>
        <w:ind w:left="-180"/>
        <w:rPr>
          <w:rFonts w:ascii="Times New Roman" w:hAnsi="Times New Roman" w:cs="Times New Roman"/>
          <w:sz w:val="24"/>
          <w:szCs w:val="24"/>
        </w:rPr>
      </w:pPr>
    </w:p>
    <w:p w14:paraId="673B9C5A" w14:textId="74EA1D0E" w:rsidR="00234741" w:rsidRDefault="00234741" w:rsidP="00572A8D">
      <w:pPr>
        <w:spacing w:line="480" w:lineRule="auto"/>
        <w:ind w:left="-180"/>
        <w:rPr>
          <w:rFonts w:ascii="Times New Roman" w:hAnsi="Times New Roman" w:cs="Times New Roman"/>
          <w:sz w:val="24"/>
          <w:szCs w:val="24"/>
        </w:rPr>
      </w:pPr>
    </w:p>
    <w:p w14:paraId="5469A5A9" w14:textId="74051CBB" w:rsidR="00234741" w:rsidRDefault="00234741" w:rsidP="00572A8D">
      <w:pPr>
        <w:spacing w:line="480" w:lineRule="auto"/>
        <w:ind w:left="-180"/>
        <w:rPr>
          <w:rFonts w:ascii="Times New Roman" w:hAnsi="Times New Roman" w:cs="Times New Roman"/>
          <w:sz w:val="24"/>
          <w:szCs w:val="24"/>
        </w:rPr>
      </w:pPr>
    </w:p>
    <w:p w14:paraId="032C380F" w14:textId="526F5052" w:rsidR="00234741" w:rsidRDefault="00234741" w:rsidP="00572A8D">
      <w:pPr>
        <w:spacing w:line="480" w:lineRule="auto"/>
        <w:ind w:left="-180"/>
        <w:rPr>
          <w:rFonts w:ascii="Times New Roman" w:hAnsi="Times New Roman" w:cs="Times New Roman"/>
          <w:sz w:val="24"/>
          <w:szCs w:val="24"/>
        </w:rPr>
      </w:pPr>
    </w:p>
    <w:p w14:paraId="13692E77" w14:textId="45283916" w:rsidR="00234741" w:rsidRDefault="00234741" w:rsidP="00572A8D">
      <w:pPr>
        <w:spacing w:line="480" w:lineRule="auto"/>
        <w:ind w:left="-180"/>
        <w:rPr>
          <w:rFonts w:ascii="Times New Roman" w:hAnsi="Times New Roman" w:cs="Times New Roman"/>
          <w:sz w:val="24"/>
          <w:szCs w:val="24"/>
        </w:rPr>
      </w:pPr>
    </w:p>
    <w:p w14:paraId="3322E120" w14:textId="5C236430" w:rsidR="00234741" w:rsidRDefault="00234741" w:rsidP="00572A8D">
      <w:pPr>
        <w:spacing w:line="480" w:lineRule="auto"/>
        <w:ind w:left="-180"/>
        <w:rPr>
          <w:rFonts w:ascii="Times New Roman" w:hAnsi="Times New Roman" w:cs="Times New Roman"/>
          <w:sz w:val="24"/>
          <w:szCs w:val="24"/>
        </w:rPr>
      </w:pPr>
    </w:p>
    <w:p w14:paraId="54C75DED" w14:textId="7F6B3ACA" w:rsidR="00234741" w:rsidRDefault="00234741" w:rsidP="00572A8D">
      <w:pPr>
        <w:spacing w:line="480" w:lineRule="auto"/>
        <w:ind w:left="-180"/>
        <w:rPr>
          <w:rFonts w:ascii="Times New Roman" w:hAnsi="Times New Roman" w:cs="Times New Roman"/>
          <w:sz w:val="24"/>
          <w:szCs w:val="24"/>
        </w:rPr>
      </w:pPr>
    </w:p>
    <w:p w14:paraId="4FBB5496" w14:textId="60A8EC69" w:rsidR="00234741" w:rsidRDefault="00234741" w:rsidP="00572A8D">
      <w:pPr>
        <w:spacing w:line="480" w:lineRule="auto"/>
        <w:ind w:left="-180"/>
        <w:rPr>
          <w:rFonts w:ascii="Times New Roman" w:hAnsi="Times New Roman" w:cs="Times New Roman"/>
          <w:sz w:val="24"/>
          <w:szCs w:val="24"/>
        </w:rPr>
      </w:pPr>
    </w:p>
    <w:p w14:paraId="1EBC802B" w14:textId="408DA6D2" w:rsidR="00234741" w:rsidRDefault="00234741" w:rsidP="00572A8D">
      <w:pPr>
        <w:spacing w:line="480" w:lineRule="auto"/>
        <w:rPr>
          <w:rFonts w:ascii="Times New Roman" w:hAnsi="Times New Roman" w:cs="Times New Roman"/>
          <w:sz w:val="24"/>
          <w:szCs w:val="24"/>
        </w:rPr>
      </w:pPr>
    </w:p>
    <w:p w14:paraId="4D6331C0" w14:textId="6AAE5804" w:rsidR="00234741" w:rsidRPr="00962E93" w:rsidRDefault="007110C4" w:rsidP="00962E93">
      <w:pPr>
        <w:spacing w:line="480" w:lineRule="auto"/>
        <w:ind w:left="-180"/>
        <w:rPr>
          <w:rFonts w:ascii="Times New Roman" w:hAnsi="Times New Roman" w:cs="Times New Roman"/>
          <w:b/>
          <w:bCs/>
          <w:sz w:val="24"/>
          <w:szCs w:val="24"/>
          <w:u w:val="single"/>
        </w:rPr>
      </w:pPr>
      <w:r w:rsidRPr="00962E93">
        <w:rPr>
          <w:rFonts w:ascii="Times New Roman" w:hAnsi="Times New Roman" w:cs="Times New Roman"/>
          <w:b/>
          <w:bCs/>
          <w:sz w:val="24"/>
          <w:szCs w:val="24"/>
          <w:u w:val="single"/>
        </w:rPr>
        <w:lastRenderedPageBreak/>
        <w:t>Narrative Summary</w:t>
      </w:r>
      <w:r w:rsidR="00795943" w:rsidRPr="00962E93">
        <w:rPr>
          <w:rFonts w:ascii="Times New Roman" w:hAnsi="Times New Roman" w:cs="Times New Roman"/>
          <w:b/>
          <w:bCs/>
          <w:sz w:val="24"/>
          <w:szCs w:val="24"/>
          <w:u w:val="single"/>
        </w:rPr>
        <w:t>:</w:t>
      </w:r>
    </w:p>
    <w:p w14:paraId="69923AFE" w14:textId="77777777" w:rsidR="00962E93" w:rsidRPr="00962E93" w:rsidRDefault="00962E93" w:rsidP="00962E93">
      <w:pPr>
        <w:spacing w:line="480" w:lineRule="auto"/>
        <w:ind w:firstLine="720"/>
        <w:rPr>
          <w:rFonts w:ascii="Times New Roman" w:hAnsi="Times New Roman" w:cs="Times New Roman"/>
          <w:sz w:val="24"/>
          <w:szCs w:val="24"/>
        </w:rPr>
      </w:pPr>
      <w:r w:rsidRPr="00962E93">
        <w:rPr>
          <w:rFonts w:ascii="Times New Roman" w:hAnsi="Times New Roman" w:cs="Times New Roman"/>
          <w:sz w:val="24"/>
          <w:szCs w:val="24"/>
        </w:rPr>
        <w:t>The hospital administrator wants to create a database to track nurse assignments to their wards and nurse interactions with their patients, patient admissions by their doctors and treatments administered by doctors to their patients, bed assignments for each patient and items charged to patients during their stay.  Administrator wants to record each nurse’s name and address, phone and alternate phone, email and the medical specialties he or she is certified.  Some nurses supervise one or more other nurses.  No nurse is supervised by more than one nurse, and some nurses are unsupervised.</w:t>
      </w:r>
    </w:p>
    <w:p w14:paraId="2B3B2735" w14:textId="77777777" w:rsidR="00962E93" w:rsidRPr="00962E93" w:rsidRDefault="00962E93" w:rsidP="00962E93">
      <w:pPr>
        <w:spacing w:line="480" w:lineRule="auto"/>
        <w:ind w:firstLine="720"/>
        <w:rPr>
          <w:rFonts w:ascii="Times New Roman" w:hAnsi="Times New Roman" w:cs="Times New Roman"/>
          <w:sz w:val="24"/>
          <w:szCs w:val="24"/>
        </w:rPr>
      </w:pPr>
      <w:r w:rsidRPr="00962E93">
        <w:rPr>
          <w:rFonts w:ascii="Times New Roman" w:hAnsi="Times New Roman" w:cs="Times New Roman"/>
          <w:sz w:val="24"/>
          <w:szCs w:val="24"/>
        </w:rPr>
        <w:t>Each ward at the hospital has a designated number, descriptive name, physical location and phone number. Each ward has at least one nurse assigned to it.  A nurse is assigned to at least one ward and rotates assignments among other wards.  The assignment is tracked by the specific date and the hours worked in the assigned ward by each nurse on that date.</w:t>
      </w:r>
    </w:p>
    <w:p w14:paraId="3B4527B0" w14:textId="77777777" w:rsidR="00962E93" w:rsidRPr="00962E93" w:rsidRDefault="00962E93" w:rsidP="00962E93">
      <w:pPr>
        <w:spacing w:line="480" w:lineRule="auto"/>
        <w:ind w:firstLine="720"/>
        <w:rPr>
          <w:rFonts w:ascii="Times New Roman" w:hAnsi="Times New Roman" w:cs="Times New Roman"/>
          <w:sz w:val="24"/>
          <w:szCs w:val="24"/>
        </w:rPr>
      </w:pPr>
      <w:r w:rsidRPr="00962E93">
        <w:rPr>
          <w:rFonts w:ascii="Times New Roman" w:hAnsi="Times New Roman" w:cs="Times New Roman"/>
          <w:sz w:val="24"/>
          <w:szCs w:val="24"/>
        </w:rPr>
        <w:t xml:space="preserve">In addition to nurse assignments, each ward also has a charge nurse.  The charge nurse is the custodian of the medical records for the ward.  Not all nurses act in this capacity, but those that do are in charge of only one ward, and a ward only has one charge nurse. </w:t>
      </w:r>
    </w:p>
    <w:p w14:paraId="7ADFF8FF" w14:textId="77777777" w:rsidR="00962E93" w:rsidRPr="00962E93" w:rsidRDefault="00962E93" w:rsidP="00962E93">
      <w:pPr>
        <w:spacing w:line="480" w:lineRule="auto"/>
        <w:ind w:firstLine="720"/>
        <w:rPr>
          <w:rFonts w:ascii="Times New Roman" w:hAnsi="Times New Roman" w:cs="Times New Roman"/>
          <w:sz w:val="24"/>
          <w:szCs w:val="24"/>
        </w:rPr>
      </w:pPr>
      <w:r w:rsidRPr="00962E93">
        <w:rPr>
          <w:rFonts w:ascii="Times New Roman" w:hAnsi="Times New Roman" w:cs="Times New Roman"/>
          <w:sz w:val="24"/>
          <w:szCs w:val="24"/>
        </w:rPr>
        <w:t>A ward consists of hospital beds. The beds are inventoried to a specific ward.  Information on beds including their size (small, large, extra-large) and their type (elevated electrically or manually).  Most of the beds are large and manual (this is the default setting).</w:t>
      </w:r>
    </w:p>
    <w:p w14:paraId="182493F3" w14:textId="77777777" w:rsidR="00962E93" w:rsidRDefault="00962E93" w:rsidP="00962E93">
      <w:pPr>
        <w:spacing w:line="480" w:lineRule="auto"/>
        <w:ind w:firstLine="720"/>
        <w:rPr>
          <w:rFonts w:ascii="Times New Roman" w:hAnsi="Times New Roman" w:cs="Times New Roman"/>
          <w:sz w:val="24"/>
          <w:szCs w:val="24"/>
        </w:rPr>
      </w:pPr>
      <w:r w:rsidRPr="00962E93">
        <w:rPr>
          <w:rFonts w:ascii="Times New Roman" w:hAnsi="Times New Roman" w:cs="Times New Roman"/>
          <w:sz w:val="24"/>
          <w:szCs w:val="24"/>
        </w:rPr>
        <w:t>When a patient is admitted to the hospital they are assigned to a specific bed. Not all beds are available for use all the time, and a bed may not be assigned to more than one patient.</w:t>
      </w:r>
    </w:p>
    <w:p w14:paraId="02E497D3" w14:textId="73BF9784" w:rsidR="00962E93" w:rsidRPr="00962E93" w:rsidRDefault="00962E93" w:rsidP="00962E93">
      <w:pPr>
        <w:spacing w:line="480" w:lineRule="auto"/>
        <w:ind w:firstLine="720"/>
        <w:rPr>
          <w:rFonts w:ascii="Times New Roman" w:hAnsi="Times New Roman" w:cs="Times New Roman"/>
          <w:sz w:val="24"/>
          <w:szCs w:val="24"/>
        </w:rPr>
      </w:pPr>
      <w:r w:rsidRPr="00962E93">
        <w:rPr>
          <w:rFonts w:ascii="Times New Roman" w:hAnsi="Times New Roman" w:cs="Times New Roman"/>
          <w:sz w:val="24"/>
          <w:szCs w:val="24"/>
        </w:rPr>
        <w:t xml:space="preserve">Information on patients is recorded: name, gender, dob, address, phone, alternate phone, email.  </w:t>
      </w:r>
    </w:p>
    <w:p w14:paraId="3F9804CF" w14:textId="77777777" w:rsidR="00962E93" w:rsidRPr="00962E93" w:rsidRDefault="00962E93" w:rsidP="00962E93">
      <w:pPr>
        <w:spacing w:line="480" w:lineRule="auto"/>
        <w:ind w:firstLine="720"/>
        <w:rPr>
          <w:rFonts w:ascii="Times New Roman" w:hAnsi="Times New Roman" w:cs="Times New Roman"/>
          <w:sz w:val="24"/>
          <w:szCs w:val="24"/>
        </w:rPr>
      </w:pPr>
      <w:r w:rsidRPr="00962E93">
        <w:rPr>
          <w:rFonts w:ascii="Times New Roman" w:hAnsi="Times New Roman" w:cs="Times New Roman"/>
          <w:sz w:val="24"/>
          <w:szCs w:val="24"/>
        </w:rPr>
        <w:lastRenderedPageBreak/>
        <w:t xml:space="preserve">The date the patient is admitted to the hospital, the admitting doctor, the date the patient is discharged, and discharging doctor are also tracked.  </w:t>
      </w:r>
    </w:p>
    <w:p w14:paraId="2472A0C5" w14:textId="77777777" w:rsidR="00962E93" w:rsidRPr="00962E93" w:rsidRDefault="00962E93" w:rsidP="00962E93">
      <w:pPr>
        <w:spacing w:line="480" w:lineRule="auto"/>
        <w:ind w:firstLine="720"/>
        <w:rPr>
          <w:rFonts w:ascii="Times New Roman" w:hAnsi="Times New Roman" w:cs="Times New Roman"/>
          <w:sz w:val="24"/>
          <w:szCs w:val="24"/>
        </w:rPr>
      </w:pPr>
      <w:r w:rsidRPr="00962E93">
        <w:rPr>
          <w:rFonts w:ascii="Times New Roman" w:hAnsi="Times New Roman" w:cs="Times New Roman"/>
          <w:sz w:val="24"/>
          <w:szCs w:val="24"/>
        </w:rPr>
        <w:t>Some doctors admit patients while others do not.  Doctor information tracked: name, address, phone, alternate phone, email and their medical specialties.</w:t>
      </w:r>
    </w:p>
    <w:p w14:paraId="5E7EAFB3" w14:textId="77777777" w:rsidR="00962E93" w:rsidRPr="00962E93" w:rsidRDefault="00962E93" w:rsidP="00962E93">
      <w:pPr>
        <w:spacing w:line="480" w:lineRule="auto"/>
        <w:ind w:firstLine="720"/>
        <w:rPr>
          <w:rFonts w:ascii="Times New Roman" w:hAnsi="Times New Roman" w:cs="Times New Roman"/>
          <w:sz w:val="24"/>
          <w:szCs w:val="24"/>
        </w:rPr>
      </w:pPr>
      <w:r w:rsidRPr="00962E93">
        <w:rPr>
          <w:rFonts w:ascii="Times New Roman" w:hAnsi="Times New Roman" w:cs="Times New Roman"/>
          <w:sz w:val="24"/>
          <w:szCs w:val="24"/>
        </w:rPr>
        <w:t>The hospital tracks the treatments administered to patients and the treating doctor. Treat</w:t>
      </w:r>
      <w:r w:rsidRPr="00962E93">
        <w:rPr>
          <w:rFonts w:ascii="Times New Roman" w:hAnsi="Times New Roman" w:cs="Times New Roman"/>
          <w:sz w:val="24"/>
          <w:szCs w:val="24"/>
        </w:rPr>
        <w:softHyphen/>
        <w:t xml:space="preserve">ments are tracked by name, description, and charge. The hospital also tracks the date and time of each treatment administered and the results.  Some doctors treat patients while others do not.  </w:t>
      </w:r>
    </w:p>
    <w:p w14:paraId="255CBE3D" w14:textId="77777777" w:rsidR="00962E93" w:rsidRPr="00962E93" w:rsidRDefault="00962E93" w:rsidP="00962E93">
      <w:pPr>
        <w:spacing w:line="480" w:lineRule="auto"/>
        <w:ind w:firstLine="720"/>
        <w:rPr>
          <w:rFonts w:ascii="Times New Roman" w:hAnsi="Times New Roman" w:cs="Times New Roman"/>
          <w:sz w:val="24"/>
          <w:szCs w:val="24"/>
        </w:rPr>
      </w:pPr>
      <w:r w:rsidRPr="00962E93">
        <w:rPr>
          <w:rFonts w:ascii="Times New Roman" w:hAnsi="Times New Roman" w:cs="Times New Roman"/>
          <w:sz w:val="24"/>
          <w:szCs w:val="24"/>
        </w:rPr>
        <w:t>A given patient may receive no treatments or may receive many, and some patients may receive their treatments from more than one doctor.  Some treatments have yet to be used while others have been used often.</w:t>
      </w:r>
    </w:p>
    <w:p w14:paraId="407D033B" w14:textId="77777777" w:rsidR="00962E93" w:rsidRPr="00962E93" w:rsidRDefault="00962E93" w:rsidP="00962E93">
      <w:pPr>
        <w:spacing w:line="480" w:lineRule="auto"/>
        <w:ind w:firstLine="720"/>
        <w:rPr>
          <w:rFonts w:ascii="Times New Roman" w:hAnsi="Times New Roman" w:cs="Times New Roman"/>
          <w:sz w:val="24"/>
          <w:szCs w:val="24"/>
        </w:rPr>
      </w:pPr>
      <w:r w:rsidRPr="00962E93">
        <w:rPr>
          <w:rFonts w:ascii="Times New Roman" w:hAnsi="Times New Roman" w:cs="Times New Roman"/>
          <w:sz w:val="24"/>
          <w:szCs w:val="24"/>
        </w:rPr>
        <w:t>In addition to treatments, patients incur other charges for items used during their stay.  The hospital tracks these charges as “items” and stores information on what items have been charged to which patients, based on date and quantity.  Information that is to be stored for each item includes the item name and charge.  All patients incur at least one charge for consumable items used during their stay. Some items are used often while items may be new or unusual in nature and might rarely or never be charged to any patients.</w:t>
      </w:r>
    </w:p>
    <w:p w14:paraId="0A0F3114" w14:textId="77777777" w:rsidR="00962E93" w:rsidRDefault="00962E93" w:rsidP="00962E93">
      <w:pPr>
        <w:spacing w:line="480" w:lineRule="auto"/>
        <w:ind w:firstLine="720"/>
        <w:rPr>
          <w:rFonts w:ascii="Times New Roman" w:hAnsi="Times New Roman" w:cs="Times New Roman"/>
          <w:sz w:val="24"/>
          <w:szCs w:val="24"/>
        </w:rPr>
      </w:pPr>
      <w:r w:rsidRPr="00962E93">
        <w:rPr>
          <w:rFonts w:ascii="Times New Roman" w:hAnsi="Times New Roman" w:cs="Times New Roman"/>
          <w:sz w:val="24"/>
          <w:szCs w:val="24"/>
        </w:rPr>
        <w:t>Lastly, the hospital tracks nurse patient care. Each nurse patient care interaction is an event. There are several types of events: wellness check, medication, food service, assistance, treatment admin, and “other.” Given the number of shifts and ward rotations, a patient will typically be seen by more than one nurse during their stay, and a nurse most likely will interact with the same patient over several events during a single shift.</w:t>
      </w:r>
    </w:p>
    <w:p w14:paraId="45FCE79F" w14:textId="77777777" w:rsidR="00962E93" w:rsidRDefault="00962E93" w:rsidP="00962E93">
      <w:pPr>
        <w:spacing w:line="480" w:lineRule="auto"/>
        <w:ind w:hanging="180"/>
        <w:rPr>
          <w:rFonts w:ascii="Times New Roman" w:hAnsi="Times New Roman" w:cs="Times New Roman"/>
          <w:b/>
          <w:bCs/>
          <w:sz w:val="24"/>
          <w:szCs w:val="24"/>
          <w:u w:val="single"/>
        </w:rPr>
      </w:pPr>
    </w:p>
    <w:p w14:paraId="6D12DC43" w14:textId="19DCC84D" w:rsidR="00795943" w:rsidRPr="00962E93" w:rsidRDefault="00795943" w:rsidP="00962E93">
      <w:pPr>
        <w:spacing w:line="480" w:lineRule="auto"/>
        <w:ind w:hanging="180"/>
        <w:rPr>
          <w:rFonts w:ascii="Times New Roman" w:hAnsi="Times New Roman" w:cs="Times New Roman"/>
          <w:sz w:val="24"/>
          <w:szCs w:val="24"/>
        </w:rPr>
      </w:pPr>
      <w:r w:rsidRPr="00962E93">
        <w:rPr>
          <w:rFonts w:ascii="Times New Roman" w:hAnsi="Times New Roman" w:cs="Times New Roman"/>
          <w:b/>
          <w:bCs/>
          <w:sz w:val="24"/>
          <w:szCs w:val="24"/>
          <w:u w:val="single"/>
        </w:rPr>
        <w:lastRenderedPageBreak/>
        <w:t>Requirements (Actors/ Roles):</w:t>
      </w:r>
    </w:p>
    <w:p w14:paraId="3128FEF6" w14:textId="0CE0D5FB" w:rsidR="003953DF" w:rsidRDefault="00446392" w:rsidP="00572A8D">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Nurse: </w:t>
      </w:r>
      <w:r w:rsidR="00086BF8">
        <w:rPr>
          <w:rFonts w:ascii="Times New Roman" w:eastAsia="Times New Roman" w:hAnsi="Times New Roman" w:cs="Times New Roman"/>
          <w:color w:val="000000"/>
          <w:sz w:val="24"/>
          <w:szCs w:val="24"/>
        </w:rPr>
        <w:t xml:space="preserve">Nurse is in charge of wards and interacts with </w:t>
      </w:r>
      <w:r w:rsidR="000C00F4">
        <w:rPr>
          <w:rFonts w:ascii="Times New Roman" w:eastAsia="Times New Roman" w:hAnsi="Times New Roman" w:cs="Times New Roman"/>
          <w:color w:val="000000"/>
          <w:sz w:val="24"/>
          <w:szCs w:val="24"/>
        </w:rPr>
        <w:t>patients.</w:t>
      </w:r>
    </w:p>
    <w:p w14:paraId="65C4C07F" w14:textId="1D8DE8BA" w:rsidR="00446392" w:rsidRDefault="00446392" w:rsidP="00572A8D">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ard:</w:t>
      </w:r>
      <w:r w:rsidR="00B177EE">
        <w:rPr>
          <w:rFonts w:ascii="Times New Roman" w:eastAsia="Times New Roman" w:hAnsi="Times New Roman" w:cs="Times New Roman"/>
          <w:color w:val="000000"/>
          <w:sz w:val="24"/>
          <w:szCs w:val="24"/>
        </w:rPr>
        <w:t xml:space="preserve"> Every ward is </w:t>
      </w:r>
      <w:r w:rsidR="002C6A55">
        <w:rPr>
          <w:rFonts w:ascii="Times New Roman" w:eastAsia="Times New Roman" w:hAnsi="Times New Roman" w:cs="Times New Roman"/>
          <w:color w:val="000000"/>
          <w:sz w:val="24"/>
          <w:szCs w:val="24"/>
        </w:rPr>
        <w:t xml:space="preserve">assigned to nurse and has beds. </w:t>
      </w:r>
    </w:p>
    <w:p w14:paraId="6B12550F" w14:textId="51162DAE" w:rsidR="00446392" w:rsidRDefault="00446392" w:rsidP="00572A8D">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ysician:</w:t>
      </w:r>
      <w:r w:rsidR="002C6A55">
        <w:rPr>
          <w:rFonts w:ascii="Times New Roman" w:eastAsia="Times New Roman" w:hAnsi="Times New Roman" w:cs="Times New Roman"/>
          <w:color w:val="000000"/>
          <w:sz w:val="24"/>
          <w:szCs w:val="24"/>
        </w:rPr>
        <w:t xml:space="preserve"> Physician provides treatments to patients. </w:t>
      </w:r>
    </w:p>
    <w:p w14:paraId="1FD918BF" w14:textId="167E621E" w:rsidR="00446392" w:rsidRDefault="00446392" w:rsidP="00572A8D">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atient:</w:t>
      </w:r>
      <w:r w:rsidR="00086BF8">
        <w:rPr>
          <w:rFonts w:ascii="Times New Roman" w:eastAsia="Times New Roman" w:hAnsi="Times New Roman" w:cs="Times New Roman"/>
          <w:color w:val="000000"/>
          <w:sz w:val="24"/>
          <w:szCs w:val="24"/>
        </w:rPr>
        <w:t xml:space="preserve"> Patien</w:t>
      </w:r>
      <w:r w:rsidR="002C6A55">
        <w:rPr>
          <w:rFonts w:ascii="Times New Roman" w:eastAsia="Times New Roman" w:hAnsi="Times New Roman" w:cs="Times New Roman"/>
          <w:color w:val="000000"/>
          <w:sz w:val="24"/>
          <w:szCs w:val="24"/>
        </w:rPr>
        <w:t xml:space="preserve">t is admitted by physician and is assigned to bed and uses items. </w:t>
      </w:r>
    </w:p>
    <w:p w14:paraId="379D0822" w14:textId="13B51A78" w:rsidR="00446392" w:rsidRDefault="00446392" w:rsidP="00572A8D">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ed:</w:t>
      </w:r>
      <w:r w:rsidR="002C6A55">
        <w:rPr>
          <w:rFonts w:ascii="Times New Roman" w:eastAsia="Times New Roman" w:hAnsi="Times New Roman" w:cs="Times New Roman"/>
          <w:color w:val="000000"/>
          <w:sz w:val="24"/>
          <w:szCs w:val="24"/>
        </w:rPr>
        <w:t xml:space="preserve"> Bed is given to patient in a ward. </w:t>
      </w:r>
    </w:p>
    <w:p w14:paraId="115A9D9C" w14:textId="297FAC86" w:rsidR="00446392" w:rsidRDefault="00446392" w:rsidP="00572A8D">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eatment:</w:t>
      </w:r>
      <w:r w:rsidR="002C6A55">
        <w:rPr>
          <w:rFonts w:ascii="Times New Roman" w:eastAsia="Times New Roman" w:hAnsi="Times New Roman" w:cs="Times New Roman"/>
          <w:color w:val="000000"/>
          <w:sz w:val="24"/>
          <w:szCs w:val="24"/>
        </w:rPr>
        <w:t xml:space="preserve"> Treatment is provided to patient by physician. </w:t>
      </w:r>
    </w:p>
    <w:p w14:paraId="63276A9E" w14:textId="5D0F68B4" w:rsidR="00446392" w:rsidRDefault="00446392" w:rsidP="00572A8D">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tem:</w:t>
      </w:r>
      <w:r w:rsidR="002C6A55">
        <w:rPr>
          <w:rFonts w:ascii="Times New Roman" w:eastAsia="Times New Roman" w:hAnsi="Times New Roman" w:cs="Times New Roman"/>
          <w:color w:val="000000"/>
          <w:sz w:val="24"/>
          <w:szCs w:val="24"/>
        </w:rPr>
        <w:t xml:space="preserve"> Item is used by patient. </w:t>
      </w:r>
    </w:p>
    <w:p w14:paraId="12AF6746" w14:textId="02A35946" w:rsidR="00865271" w:rsidRPr="007110C4" w:rsidRDefault="00865271" w:rsidP="00865271">
      <w:pPr>
        <w:spacing w:line="480" w:lineRule="auto"/>
        <w:ind w:left="-180"/>
        <w:rPr>
          <w:rFonts w:ascii="Times New Roman" w:hAnsi="Times New Roman" w:cs="Times New Roman"/>
          <w:b/>
          <w:bCs/>
          <w:sz w:val="24"/>
          <w:szCs w:val="24"/>
          <w:u w:val="single"/>
        </w:rPr>
      </w:pPr>
      <w:r>
        <w:rPr>
          <w:rFonts w:ascii="Times New Roman" w:hAnsi="Times New Roman" w:cs="Times New Roman"/>
          <w:b/>
          <w:bCs/>
          <w:sz w:val="24"/>
          <w:szCs w:val="24"/>
          <w:u w:val="single"/>
        </w:rPr>
        <w:t>Entities:</w:t>
      </w:r>
    </w:p>
    <w:p w14:paraId="1E5ADF4C" w14:textId="570FA1A4" w:rsidR="00865271" w:rsidRPr="00865271" w:rsidRDefault="00446392" w:rsidP="00865271">
      <w:pPr>
        <w:pStyle w:val="ListParagraph"/>
        <w:numPr>
          <w:ilvl w:val="0"/>
          <w:numId w:val="4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urse</w:t>
      </w:r>
    </w:p>
    <w:p w14:paraId="1F353117" w14:textId="7FC86A21" w:rsidR="00865271" w:rsidRPr="00865271" w:rsidRDefault="00446392" w:rsidP="00865271">
      <w:pPr>
        <w:pStyle w:val="ListParagraph"/>
        <w:numPr>
          <w:ilvl w:val="0"/>
          <w:numId w:val="4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ard</w:t>
      </w:r>
    </w:p>
    <w:p w14:paraId="56A907F6" w14:textId="142211B9" w:rsidR="00865271" w:rsidRPr="00865271" w:rsidRDefault="00446392" w:rsidP="00865271">
      <w:pPr>
        <w:pStyle w:val="ListParagraph"/>
        <w:numPr>
          <w:ilvl w:val="0"/>
          <w:numId w:val="4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ysician</w:t>
      </w:r>
    </w:p>
    <w:p w14:paraId="2DA34295" w14:textId="1F4118ED" w:rsidR="00865271" w:rsidRPr="00865271" w:rsidRDefault="00446392" w:rsidP="00865271">
      <w:pPr>
        <w:pStyle w:val="ListParagraph"/>
        <w:numPr>
          <w:ilvl w:val="0"/>
          <w:numId w:val="4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atient</w:t>
      </w:r>
    </w:p>
    <w:p w14:paraId="6B3E1C47" w14:textId="48445183" w:rsidR="00865271" w:rsidRPr="00865271" w:rsidRDefault="00446392" w:rsidP="00865271">
      <w:pPr>
        <w:pStyle w:val="ListParagraph"/>
        <w:numPr>
          <w:ilvl w:val="0"/>
          <w:numId w:val="4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ed</w:t>
      </w:r>
    </w:p>
    <w:p w14:paraId="48CFBAF1" w14:textId="0971262D" w:rsidR="00865271" w:rsidRPr="00865271" w:rsidRDefault="00446392" w:rsidP="00865271">
      <w:pPr>
        <w:pStyle w:val="ListParagraph"/>
        <w:numPr>
          <w:ilvl w:val="0"/>
          <w:numId w:val="4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eatment</w:t>
      </w:r>
    </w:p>
    <w:p w14:paraId="74AFD043" w14:textId="6C5AF9D4" w:rsidR="00865271" w:rsidRPr="00865271" w:rsidRDefault="00446392" w:rsidP="00865271">
      <w:pPr>
        <w:pStyle w:val="ListParagraph"/>
        <w:numPr>
          <w:ilvl w:val="0"/>
          <w:numId w:val="45"/>
        </w:numPr>
        <w:spacing w:line="480" w:lineRule="auto"/>
        <w:ind w:left="-180" w:firstLine="540"/>
        <w:rPr>
          <w:rFonts w:ascii="Times New Roman" w:hAnsi="Times New Roman" w:cs="Times New Roman"/>
          <w:sz w:val="24"/>
          <w:szCs w:val="24"/>
        </w:rPr>
      </w:pPr>
      <w:r>
        <w:rPr>
          <w:rFonts w:ascii="Times New Roman" w:eastAsia="Times New Roman" w:hAnsi="Times New Roman" w:cs="Times New Roman"/>
          <w:color w:val="000000"/>
          <w:sz w:val="24"/>
          <w:szCs w:val="24"/>
        </w:rPr>
        <w:t>Item</w:t>
      </w:r>
    </w:p>
    <w:p w14:paraId="1A5818C6" w14:textId="7BB5C3C7" w:rsidR="00865271" w:rsidRPr="00865271" w:rsidRDefault="00865271" w:rsidP="00865271">
      <w:pPr>
        <w:spacing w:line="480" w:lineRule="auto"/>
        <w:ind w:left="-180"/>
        <w:rPr>
          <w:rFonts w:ascii="Times New Roman" w:hAnsi="Times New Roman" w:cs="Times New Roman"/>
          <w:sz w:val="24"/>
          <w:szCs w:val="24"/>
        </w:rPr>
      </w:pPr>
      <w:r w:rsidRPr="00865271">
        <w:rPr>
          <w:rFonts w:ascii="Times New Roman" w:hAnsi="Times New Roman" w:cs="Times New Roman"/>
          <w:b/>
          <w:bCs/>
          <w:sz w:val="24"/>
          <w:szCs w:val="24"/>
          <w:u w:val="single"/>
        </w:rPr>
        <w:t>Entities</w:t>
      </w:r>
      <w:r>
        <w:rPr>
          <w:rFonts w:ascii="Times New Roman" w:hAnsi="Times New Roman" w:cs="Times New Roman"/>
          <w:b/>
          <w:bCs/>
          <w:sz w:val="24"/>
          <w:szCs w:val="24"/>
          <w:u w:val="single"/>
        </w:rPr>
        <w:t xml:space="preserve"> (w/ Nested Attributes)</w:t>
      </w:r>
      <w:r w:rsidRPr="00865271">
        <w:rPr>
          <w:rFonts w:ascii="Times New Roman" w:hAnsi="Times New Roman" w:cs="Times New Roman"/>
          <w:b/>
          <w:bCs/>
          <w:sz w:val="24"/>
          <w:szCs w:val="24"/>
          <w:u w:val="single"/>
        </w:rPr>
        <w:t>:</w:t>
      </w:r>
    </w:p>
    <w:p w14:paraId="6552558D" w14:textId="07988848" w:rsidR="00446392" w:rsidRDefault="00446392" w:rsidP="00446392">
      <w:pPr>
        <w:pStyle w:val="ListParagraph"/>
        <w:numPr>
          <w:ilvl w:val="0"/>
          <w:numId w:val="4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urse</w:t>
      </w:r>
    </w:p>
    <w:p w14:paraId="01B0E38A" w14:textId="354C94B1" w:rsidR="00446392" w:rsidRDefault="00446392" w:rsidP="00446392">
      <w:pPr>
        <w:pStyle w:val="ListParagraph"/>
        <w:numPr>
          <w:ilvl w:val="0"/>
          <w:numId w:val="47"/>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urse ID</w:t>
      </w:r>
    </w:p>
    <w:p w14:paraId="55F11318" w14:textId="2362A439" w:rsidR="00446392" w:rsidRDefault="00446392" w:rsidP="00446392">
      <w:pPr>
        <w:pStyle w:val="ListParagraph"/>
        <w:numPr>
          <w:ilvl w:val="0"/>
          <w:numId w:val="47"/>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ame</w:t>
      </w:r>
    </w:p>
    <w:p w14:paraId="1A42F09B" w14:textId="5CB32A88" w:rsidR="00446392" w:rsidRPr="00865271" w:rsidRDefault="00446392" w:rsidP="00446392">
      <w:pPr>
        <w:pStyle w:val="ListParagraph"/>
        <w:numPr>
          <w:ilvl w:val="0"/>
          <w:numId w:val="47"/>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one</w:t>
      </w:r>
    </w:p>
    <w:p w14:paraId="22A8ECD9" w14:textId="61730ED5" w:rsidR="00446392" w:rsidRDefault="00446392" w:rsidP="00446392">
      <w:pPr>
        <w:pStyle w:val="ListParagraph"/>
        <w:numPr>
          <w:ilvl w:val="0"/>
          <w:numId w:val="4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Ward</w:t>
      </w:r>
    </w:p>
    <w:p w14:paraId="160CF213" w14:textId="6B172017" w:rsidR="00446392" w:rsidRDefault="00446392" w:rsidP="00446392">
      <w:pPr>
        <w:pStyle w:val="ListParagraph"/>
        <w:numPr>
          <w:ilvl w:val="0"/>
          <w:numId w:val="47"/>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ard Name</w:t>
      </w:r>
    </w:p>
    <w:p w14:paraId="713701EC" w14:textId="249B8033" w:rsidR="00446392" w:rsidRDefault="00446392" w:rsidP="00446392">
      <w:pPr>
        <w:pStyle w:val="ListParagraph"/>
        <w:numPr>
          <w:ilvl w:val="0"/>
          <w:numId w:val="47"/>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one</w:t>
      </w:r>
    </w:p>
    <w:p w14:paraId="7C91E244" w14:textId="09F2C581" w:rsidR="00446392" w:rsidRDefault="00446392" w:rsidP="00446392">
      <w:pPr>
        <w:pStyle w:val="ListParagraph"/>
        <w:numPr>
          <w:ilvl w:val="0"/>
          <w:numId w:val="47"/>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ocation</w:t>
      </w:r>
    </w:p>
    <w:p w14:paraId="418F9A2A" w14:textId="04BB8DC5" w:rsidR="00446392" w:rsidRPr="00865271" w:rsidRDefault="00446392" w:rsidP="00446392">
      <w:pPr>
        <w:pStyle w:val="ListParagraph"/>
        <w:numPr>
          <w:ilvl w:val="0"/>
          <w:numId w:val="47"/>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Nurse </w:t>
      </w:r>
      <w:r w:rsidR="00BB27EC">
        <w:rPr>
          <w:rFonts w:ascii="Times New Roman" w:eastAsia="Times New Roman" w:hAnsi="Times New Roman" w:cs="Times New Roman"/>
          <w:color w:val="000000"/>
          <w:sz w:val="24"/>
          <w:szCs w:val="24"/>
        </w:rPr>
        <w:t>In</w:t>
      </w:r>
      <w:r>
        <w:rPr>
          <w:rFonts w:ascii="Times New Roman" w:eastAsia="Times New Roman" w:hAnsi="Times New Roman" w:cs="Times New Roman"/>
          <w:color w:val="000000"/>
          <w:sz w:val="24"/>
          <w:szCs w:val="24"/>
        </w:rPr>
        <w:t>Charge</w:t>
      </w:r>
    </w:p>
    <w:p w14:paraId="45930684" w14:textId="73072F1B" w:rsidR="00446392" w:rsidRDefault="00446392" w:rsidP="00446392">
      <w:pPr>
        <w:pStyle w:val="ListParagraph"/>
        <w:numPr>
          <w:ilvl w:val="0"/>
          <w:numId w:val="4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ysician</w:t>
      </w:r>
    </w:p>
    <w:p w14:paraId="75A700E3" w14:textId="4ECEBD08" w:rsidR="00446392" w:rsidRDefault="00446392" w:rsidP="00446392">
      <w:pPr>
        <w:pStyle w:val="ListParagraph"/>
        <w:numPr>
          <w:ilvl w:val="0"/>
          <w:numId w:val="47"/>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ysician DEANumber</w:t>
      </w:r>
    </w:p>
    <w:p w14:paraId="6C36CE2B" w14:textId="728B6E11" w:rsidR="00446392" w:rsidRDefault="00446392" w:rsidP="00446392">
      <w:pPr>
        <w:pStyle w:val="ListParagraph"/>
        <w:numPr>
          <w:ilvl w:val="0"/>
          <w:numId w:val="47"/>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ame</w:t>
      </w:r>
    </w:p>
    <w:p w14:paraId="6A0A7E2E" w14:textId="3006196A" w:rsidR="00446392" w:rsidRPr="00865271" w:rsidRDefault="00446392" w:rsidP="00446392">
      <w:pPr>
        <w:pStyle w:val="ListParagraph"/>
        <w:numPr>
          <w:ilvl w:val="0"/>
          <w:numId w:val="47"/>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one</w:t>
      </w:r>
    </w:p>
    <w:p w14:paraId="346DCCF2" w14:textId="271BBA3A" w:rsidR="00446392" w:rsidRDefault="00446392" w:rsidP="00446392">
      <w:pPr>
        <w:pStyle w:val="ListParagraph"/>
        <w:numPr>
          <w:ilvl w:val="0"/>
          <w:numId w:val="4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atient</w:t>
      </w:r>
    </w:p>
    <w:p w14:paraId="6DC417F6" w14:textId="5DD08778" w:rsidR="00446392" w:rsidRDefault="00446392" w:rsidP="00446392">
      <w:pPr>
        <w:pStyle w:val="ListParagraph"/>
        <w:numPr>
          <w:ilvl w:val="0"/>
          <w:numId w:val="47"/>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atient Number</w:t>
      </w:r>
    </w:p>
    <w:p w14:paraId="23E9DCC3" w14:textId="3C91715A" w:rsidR="00446392" w:rsidRDefault="00446392" w:rsidP="00446392">
      <w:pPr>
        <w:pStyle w:val="ListParagraph"/>
        <w:numPr>
          <w:ilvl w:val="0"/>
          <w:numId w:val="47"/>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ame</w:t>
      </w:r>
    </w:p>
    <w:p w14:paraId="32B65B98" w14:textId="51E69C40" w:rsidR="00446392" w:rsidRDefault="00446392" w:rsidP="00446392">
      <w:pPr>
        <w:pStyle w:val="ListParagraph"/>
        <w:numPr>
          <w:ilvl w:val="0"/>
          <w:numId w:val="47"/>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ender</w:t>
      </w:r>
    </w:p>
    <w:p w14:paraId="17052E40" w14:textId="0BBEDCC2" w:rsidR="00446392" w:rsidRDefault="00446392" w:rsidP="00446392">
      <w:pPr>
        <w:pStyle w:val="ListParagraph"/>
        <w:numPr>
          <w:ilvl w:val="0"/>
          <w:numId w:val="47"/>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OB</w:t>
      </w:r>
    </w:p>
    <w:p w14:paraId="3427A8E3" w14:textId="1529DC68" w:rsidR="00446392" w:rsidRDefault="00446392" w:rsidP="00446392">
      <w:pPr>
        <w:pStyle w:val="ListParagraph"/>
        <w:numPr>
          <w:ilvl w:val="0"/>
          <w:numId w:val="47"/>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dmit Date</w:t>
      </w:r>
    </w:p>
    <w:p w14:paraId="01F930D7" w14:textId="77BD406C" w:rsidR="00446392" w:rsidRPr="00865271" w:rsidRDefault="00446392" w:rsidP="00446392">
      <w:pPr>
        <w:pStyle w:val="ListParagraph"/>
        <w:numPr>
          <w:ilvl w:val="0"/>
          <w:numId w:val="47"/>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scharge Date</w:t>
      </w:r>
    </w:p>
    <w:p w14:paraId="735C3554" w14:textId="0CEA4217" w:rsidR="00446392" w:rsidRDefault="00446392" w:rsidP="00446392">
      <w:pPr>
        <w:pStyle w:val="ListParagraph"/>
        <w:numPr>
          <w:ilvl w:val="0"/>
          <w:numId w:val="4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ed</w:t>
      </w:r>
    </w:p>
    <w:p w14:paraId="11F611BF" w14:textId="7EFF33BA" w:rsidR="00446392" w:rsidRDefault="00446392" w:rsidP="00446392">
      <w:pPr>
        <w:pStyle w:val="ListParagraph"/>
        <w:numPr>
          <w:ilvl w:val="0"/>
          <w:numId w:val="47"/>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ed Number</w:t>
      </w:r>
    </w:p>
    <w:p w14:paraId="1F706BB8" w14:textId="55797960" w:rsidR="00446392" w:rsidRDefault="00446392" w:rsidP="00446392">
      <w:pPr>
        <w:pStyle w:val="ListParagraph"/>
        <w:numPr>
          <w:ilvl w:val="0"/>
          <w:numId w:val="47"/>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ize</w:t>
      </w:r>
    </w:p>
    <w:p w14:paraId="30322893" w14:textId="3D08E315" w:rsidR="00446392" w:rsidRPr="00865271" w:rsidRDefault="00446392" w:rsidP="00446392">
      <w:pPr>
        <w:pStyle w:val="ListParagraph"/>
        <w:numPr>
          <w:ilvl w:val="0"/>
          <w:numId w:val="47"/>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ype</w:t>
      </w:r>
    </w:p>
    <w:p w14:paraId="3376DA6B" w14:textId="5389F37D" w:rsidR="00446392" w:rsidRDefault="00446392" w:rsidP="00446392">
      <w:pPr>
        <w:pStyle w:val="ListParagraph"/>
        <w:numPr>
          <w:ilvl w:val="0"/>
          <w:numId w:val="4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eatment</w:t>
      </w:r>
    </w:p>
    <w:p w14:paraId="36003C21" w14:textId="11A5A538" w:rsidR="00446392" w:rsidRDefault="00446392" w:rsidP="00446392">
      <w:pPr>
        <w:pStyle w:val="ListParagraph"/>
        <w:numPr>
          <w:ilvl w:val="0"/>
          <w:numId w:val="47"/>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eatment Number</w:t>
      </w:r>
    </w:p>
    <w:p w14:paraId="1AC021A0" w14:textId="1492D974" w:rsidR="00446392" w:rsidRDefault="00446392" w:rsidP="00446392">
      <w:pPr>
        <w:pStyle w:val="ListParagraph"/>
        <w:numPr>
          <w:ilvl w:val="0"/>
          <w:numId w:val="47"/>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ame</w:t>
      </w:r>
    </w:p>
    <w:p w14:paraId="60ACF7F4" w14:textId="2D654E6C" w:rsidR="00446392" w:rsidRDefault="00446392" w:rsidP="00446392">
      <w:pPr>
        <w:pStyle w:val="ListParagraph"/>
        <w:numPr>
          <w:ilvl w:val="0"/>
          <w:numId w:val="47"/>
        </w:numPr>
        <w:spacing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escription</w:t>
      </w:r>
    </w:p>
    <w:p w14:paraId="227E61C6" w14:textId="0F36A689" w:rsidR="00446392" w:rsidRPr="00865271" w:rsidRDefault="00446392" w:rsidP="00446392">
      <w:pPr>
        <w:pStyle w:val="ListParagraph"/>
        <w:numPr>
          <w:ilvl w:val="0"/>
          <w:numId w:val="47"/>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arge</w:t>
      </w:r>
    </w:p>
    <w:p w14:paraId="71A5FAEF" w14:textId="2E4EF9AD" w:rsidR="00446392" w:rsidRPr="00446392" w:rsidRDefault="00446392" w:rsidP="00446392">
      <w:pPr>
        <w:pStyle w:val="ListParagraph"/>
        <w:numPr>
          <w:ilvl w:val="0"/>
          <w:numId w:val="45"/>
        </w:numPr>
        <w:spacing w:line="480" w:lineRule="auto"/>
        <w:ind w:left="-180" w:firstLine="540"/>
        <w:rPr>
          <w:rFonts w:ascii="Times New Roman" w:hAnsi="Times New Roman" w:cs="Times New Roman"/>
          <w:sz w:val="24"/>
          <w:szCs w:val="24"/>
        </w:rPr>
      </w:pPr>
      <w:r>
        <w:rPr>
          <w:rFonts w:ascii="Times New Roman" w:eastAsia="Times New Roman" w:hAnsi="Times New Roman" w:cs="Times New Roman"/>
          <w:color w:val="000000"/>
          <w:sz w:val="24"/>
          <w:szCs w:val="24"/>
        </w:rPr>
        <w:t>Item</w:t>
      </w:r>
    </w:p>
    <w:p w14:paraId="26CD1F4A" w14:textId="62A0D35D" w:rsidR="00446392" w:rsidRPr="00446392" w:rsidRDefault="00446392" w:rsidP="00446392">
      <w:pPr>
        <w:pStyle w:val="ListParagraph"/>
        <w:numPr>
          <w:ilvl w:val="0"/>
          <w:numId w:val="47"/>
        </w:numPr>
        <w:spacing w:line="276" w:lineRule="auto"/>
        <w:rPr>
          <w:rFonts w:ascii="Times New Roman" w:hAnsi="Times New Roman" w:cs="Times New Roman"/>
          <w:sz w:val="24"/>
          <w:szCs w:val="24"/>
        </w:rPr>
      </w:pPr>
      <w:r>
        <w:rPr>
          <w:rFonts w:ascii="Times New Roman" w:eastAsia="Times New Roman" w:hAnsi="Times New Roman" w:cs="Times New Roman"/>
          <w:color w:val="000000"/>
          <w:sz w:val="24"/>
          <w:szCs w:val="24"/>
        </w:rPr>
        <w:t>Item Number</w:t>
      </w:r>
    </w:p>
    <w:p w14:paraId="4ED98C0C" w14:textId="3A5260E3" w:rsidR="00446392" w:rsidRPr="00446392" w:rsidRDefault="00446392" w:rsidP="00446392">
      <w:pPr>
        <w:pStyle w:val="ListParagraph"/>
        <w:numPr>
          <w:ilvl w:val="0"/>
          <w:numId w:val="47"/>
        </w:numPr>
        <w:spacing w:line="276" w:lineRule="auto"/>
        <w:rPr>
          <w:rFonts w:ascii="Times New Roman" w:hAnsi="Times New Roman" w:cs="Times New Roman"/>
          <w:sz w:val="24"/>
          <w:szCs w:val="24"/>
        </w:rPr>
      </w:pPr>
      <w:r>
        <w:rPr>
          <w:rFonts w:ascii="Times New Roman" w:eastAsia="Times New Roman" w:hAnsi="Times New Roman" w:cs="Times New Roman"/>
          <w:color w:val="000000"/>
          <w:sz w:val="24"/>
          <w:szCs w:val="24"/>
        </w:rPr>
        <w:t>Name</w:t>
      </w:r>
    </w:p>
    <w:p w14:paraId="055BC068" w14:textId="632E2F8A" w:rsidR="00446392" w:rsidRPr="00865271" w:rsidRDefault="00446392" w:rsidP="00446392">
      <w:pPr>
        <w:pStyle w:val="ListParagraph"/>
        <w:numPr>
          <w:ilvl w:val="0"/>
          <w:numId w:val="47"/>
        </w:numPr>
        <w:spacing w:line="480" w:lineRule="auto"/>
        <w:rPr>
          <w:rFonts w:ascii="Times New Roman" w:hAnsi="Times New Roman" w:cs="Times New Roman"/>
          <w:sz w:val="24"/>
          <w:szCs w:val="24"/>
        </w:rPr>
      </w:pPr>
      <w:r>
        <w:rPr>
          <w:rFonts w:ascii="Times New Roman" w:eastAsia="Times New Roman" w:hAnsi="Times New Roman" w:cs="Times New Roman"/>
          <w:color w:val="000000"/>
          <w:sz w:val="24"/>
          <w:szCs w:val="24"/>
        </w:rPr>
        <w:t xml:space="preserve">Charge </w:t>
      </w:r>
    </w:p>
    <w:p w14:paraId="3435EB92" w14:textId="77777777" w:rsidR="00BB27EC" w:rsidRDefault="00BB27EC" w:rsidP="00865271">
      <w:pPr>
        <w:spacing w:line="480" w:lineRule="auto"/>
        <w:ind w:hanging="180"/>
        <w:rPr>
          <w:rFonts w:ascii="Times New Roman" w:hAnsi="Times New Roman" w:cs="Times New Roman"/>
          <w:b/>
          <w:bCs/>
          <w:sz w:val="24"/>
          <w:szCs w:val="24"/>
          <w:u w:val="single"/>
        </w:rPr>
      </w:pPr>
    </w:p>
    <w:p w14:paraId="7E388D17" w14:textId="43E49BB3" w:rsidR="00865271" w:rsidRPr="00865271" w:rsidRDefault="00865271" w:rsidP="00865271">
      <w:pPr>
        <w:spacing w:line="480" w:lineRule="auto"/>
        <w:ind w:hanging="180"/>
        <w:rPr>
          <w:rFonts w:ascii="Times New Roman" w:hAnsi="Times New Roman" w:cs="Times New Roman"/>
          <w:sz w:val="24"/>
          <w:szCs w:val="24"/>
        </w:rPr>
      </w:pPr>
      <w:r>
        <w:rPr>
          <w:rFonts w:ascii="Times New Roman" w:hAnsi="Times New Roman" w:cs="Times New Roman"/>
          <w:b/>
          <w:bCs/>
          <w:sz w:val="24"/>
          <w:szCs w:val="24"/>
          <w:u w:val="single"/>
        </w:rPr>
        <w:lastRenderedPageBreak/>
        <w:t>Business Rules:</w:t>
      </w:r>
    </w:p>
    <w:p w14:paraId="66A3BB69" w14:textId="720B399D" w:rsidR="00AF3F76" w:rsidRDefault="00AF3F76" w:rsidP="00AF3F76">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Nurse: </w:t>
      </w:r>
      <w:r w:rsidR="002C6A55">
        <w:rPr>
          <w:rFonts w:ascii="Times New Roman" w:eastAsia="Times New Roman" w:hAnsi="Times New Roman" w:cs="Times New Roman"/>
          <w:color w:val="000000"/>
          <w:sz w:val="24"/>
          <w:szCs w:val="24"/>
        </w:rPr>
        <w:t xml:space="preserve">A nurse may interact with more than one patient and may be in charge of more than one ward. </w:t>
      </w:r>
    </w:p>
    <w:p w14:paraId="3259AB46" w14:textId="196E8024" w:rsidR="00AF3F76" w:rsidRDefault="00AF3F76" w:rsidP="00AF3F76">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ard:</w:t>
      </w:r>
      <w:r w:rsidR="002C6A55">
        <w:rPr>
          <w:rFonts w:ascii="Times New Roman" w:eastAsia="Times New Roman" w:hAnsi="Times New Roman" w:cs="Times New Roman"/>
          <w:color w:val="000000"/>
          <w:sz w:val="24"/>
          <w:szCs w:val="24"/>
        </w:rPr>
        <w:t xml:space="preserve"> A ward is assigned to only one nurse and may have more than one bed. </w:t>
      </w:r>
    </w:p>
    <w:p w14:paraId="350C6722" w14:textId="331E5BBC" w:rsidR="00AF3F76" w:rsidRDefault="00AF3F76" w:rsidP="00AF3F76">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hysician:</w:t>
      </w:r>
      <w:r w:rsidR="002C6A55">
        <w:rPr>
          <w:rFonts w:ascii="Times New Roman" w:eastAsia="Times New Roman" w:hAnsi="Times New Roman" w:cs="Times New Roman"/>
          <w:color w:val="000000"/>
          <w:sz w:val="24"/>
          <w:szCs w:val="24"/>
        </w:rPr>
        <w:t xml:space="preserve"> A physician may administer more than one patient with more than one</w:t>
      </w:r>
      <w:r w:rsidR="00455693">
        <w:rPr>
          <w:rFonts w:ascii="Times New Roman" w:eastAsia="Times New Roman" w:hAnsi="Times New Roman" w:cs="Times New Roman"/>
          <w:color w:val="000000"/>
          <w:sz w:val="24"/>
          <w:szCs w:val="24"/>
        </w:rPr>
        <w:t xml:space="preserve"> </w:t>
      </w:r>
      <w:r w:rsidR="002C6A55">
        <w:rPr>
          <w:rFonts w:ascii="Times New Roman" w:eastAsia="Times New Roman" w:hAnsi="Times New Roman" w:cs="Times New Roman"/>
          <w:color w:val="000000"/>
          <w:sz w:val="24"/>
          <w:szCs w:val="24"/>
        </w:rPr>
        <w:t xml:space="preserve">treatment. </w:t>
      </w:r>
    </w:p>
    <w:p w14:paraId="37DD60DD" w14:textId="09C55FDE" w:rsidR="00AF3F76" w:rsidRDefault="00AF3F76" w:rsidP="00AF3F76">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atient:</w:t>
      </w:r>
      <w:r w:rsidR="002C6A55">
        <w:rPr>
          <w:rFonts w:ascii="Times New Roman" w:eastAsia="Times New Roman" w:hAnsi="Times New Roman" w:cs="Times New Roman"/>
          <w:color w:val="000000"/>
          <w:sz w:val="24"/>
          <w:szCs w:val="24"/>
        </w:rPr>
        <w:t xml:space="preserve"> A patient is admitted by only one physician and may receive more than one treatment</w:t>
      </w:r>
      <w:r w:rsidR="005733A0">
        <w:rPr>
          <w:rFonts w:ascii="Times New Roman" w:eastAsia="Times New Roman" w:hAnsi="Times New Roman" w:cs="Times New Roman"/>
          <w:color w:val="000000"/>
          <w:sz w:val="24"/>
          <w:szCs w:val="24"/>
        </w:rPr>
        <w:t xml:space="preserve"> and may use more than one item.</w:t>
      </w:r>
    </w:p>
    <w:p w14:paraId="42D9CC23" w14:textId="11EDE848" w:rsidR="00AF3F76" w:rsidRDefault="00AF3F76" w:rsidP="00AF3F76">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ed:</w:t>
      </w:r>
      <w:r w:rsidR="002C6A55">
        <w:rPr>
          <w:rFonts w:ascii="Times New Roman" w:eastAsia="Times New Roman" w:hAnsi="Times New Roman" w:cs="Times New Roman"/>
          <w:color w:val="000000"/>
          <w:sz w:val="24"/>
          <w:szCs w:val="24"/>
        </w:rPr>
        <w:t xml:space="preserve"> A bed is assigned to only one patient for a period. </w:t>
      </w:r>
    </w:p>
    <w:p w14:paraId="387929FD" w14:textId="2C45B96B" w:rsidR="00AF3F76" w:rsidRDefault="00AF3F76" w:rsidP="00AF3F76">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eatment:</w:t>
      </w:r>
      <w:r w:rsidR="005733A0">
        <w:rPr>
          <w:rFonts w:ascii="Times New Roman" w:eastAsia="Times New Roman" w:hAnsi="Times New Roman" w:cs="Times New Roman"/>
          <w:color w:val="000000"/>
          <w:sz w:val="24"/>
          <w:szCs w:val="24"/>
        </w:rPr>
        <w:t xml:space="preserve"> A treatment is received by one patient </w:t>
      </w:r>
      <w:r w:rsidR="00725646">
        <w:rPr>
          <w:rFonts w:ascii="Times New Roman" w:eastAsia="Times New Roman" w:hAnsi="Times New Roman" w:cs="Times New Roman"/>
          <w:color w:val="000000"/>
          <w:sz w:val="24"/>
          <w:szCs w:val="24"/>
        </w:rPr>
        <w:t>through</w:t>
      </w:r>
      <w:r w:rsidR="005733A0">
        <w:rPr>
          <w:rFonts w:ascii="Times New Roman" w:eastAsia="Times New Roman" w:hAnsi="Times New Roman" w:cs="Times New Roman"/>
          <w:color w:val="000000"/>
          <w:sz w:val="24"/>
          <w:szCs w:val="24"/>
        </w:rPr>
        <w:t xml:space="preserve"> one physician. </w:t>
      </w:r>
    </w:p>
    <w:p w14:paraId="1B4CAF7F" w14:textId="65B0FEFB" w:rsidR="00AF3F76" w:rsidRDefault="00AF3F76" w:rsidP="00AF3F76">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tem:</w:t>
      </w:r>
      <w:r w:rsidR="005733A0">
        <w:rPr>
          <w:rFonts w:ascii="Times New Roman" w:eastAsia="Times New Roman" w:hAnsi="Times New Roman" w:cs="Times New Roman"/>
          <w:color w:val="000000"/>
          <w:sz w:val="24"/>
          <w:szCs w:val="24"/>
        </w:rPr>
        <w:t xml:space="preserve"> An item is used by </w:t>
      </w:r>
      <w:r w:rsidR="003D30D6">
        <w:rPr>
          <w:rFonts w:ascii="Times New Roman" w:eastAsia="Times New Roman" w:hAnsi="Times New Roman" w:cs="Times New Roman"/>
          <w:color w:val="000000"/>
          <w:sz w:val="24"/>
          <w:szCs w:val="24"/>
        </w:rPr>
        <w:t xml:space="preserve">only </w:t>
      </w:r>
      <w:bookmarkStart w:id="0" w:name="_GoBack"/>
      <w:bookmarkEnd w:id="0"/>
      <w:r w:rsidR="005733A0">
        <w:rPr>
          <w:rFonts w:ascii="Times New Roman" w:eastAsia="Times New Roman" w:hAnsi="Times New Roman" w:cs="Times New Roman"/>
          <w:color w:val="000000"/>
          <w:sz w:val="24"/>
          <w:szCs w:val="24"/>
        </w:rPr>
        <w:t xml:space="preserve">one patient. </w:t>
      </w:r>
    </w:p>
    <w:p w14:paraId="1DA373C7" w14:textId="77777777" w:rsidR="00BB27EC" w:rsidRDefault="00BB27EC" w:rsidP="008C2103">
      <w:pPr>
        <w:spacing w:line="480" w:lineRule="auto"/>
        <w:ind w:hanging="180"/>
        <w:rPr>
          <w:rFonts w:ascii="Times New Roman" w:hAnsi="Times New Roman" w:cs="Times New Roman"/>
          <w:b/>
          <w:bCs/>
          <w:sz w:val="24"/>
          <w:szCs w:val="24"/>
          <w:u w:val="single"/>
        </w:rPr>
      </w:pPr>
    </w:p>
    <w:p w14:paraId="07BF316E" w14:textId="77777777" w:rsidR="00BB27EC" w:rsidRDefault="00BB27EC" w:rsidP="008C2103">
      <w:pPr>
        <w:spacing w:line="480" w:lineRule="auto"/>
        <w:ind w:hanging="180"/>
        <w:rPr>
          <w:rFonts w:ascii="Times New Roman" w:hAnsi="Times New Roman" w:cs="Times New Roman"/>
          <w:b/>
          <w:bCs/>
          <w:sz w:val="24"/>
          <w:szCs w:val="24"/>
          <w:u w:val="single"/>
        </w:rPr>
      </w:pPr>
    </w:p>
    <w:p w14:paraId="17C5064A" w14:textId="77777777" w:rsidR="00BB27EC" w:rsidRDefault="00BB27EC" w:rsidP="008C2103">
      <w:pPr>
        <w:spacing w:line="480" w:lineRule="auto"/>
        <w:ind w:hanging="180"/>
        <w:rPr>
          <w:rFonts w:ascii="Times New Roman" w:hAnsi="Times New Roman" w:cs="Times New Roman"/>
          <w:b/>
          <w:bCs/>
          <w:sz w:val="24"/>
          <w:szCs w:val="24"/>
          <w:u w:val="single"/>
        </w:rPr>
      </w:pPr>
    </w:p>
    <w:p w14:paraId="15DA5C14" w14:textId="77777777" w:rsidR="00BB27EC" w:rsidRDefault="00BB27EC" w:rsidP="008C2103">
      <w:pPr>
        <w:spacing w:line="480" w:lineRule="auto"/>
        <w:ind w:hanging="180"/>
        <w:rPr>
          <w:rFonts w:ascii="Times New Roman" w:hAnsi="Times New Roman" w:cs="Times New Roman"/>
          <w:b/>
          <w:bCs/>
          <w:sz w:val="24"/>
          <w:szCs w:val="24"/>
          <w:u w:val="single"/>
        </w:rPr>
      </w:pPr>
    </w:p>
    <w:p w14:paraId="45E3B97D" w14:textId="77777777" w:rsidR="00BB27EC" w:rsidRDefault="00BB27EC" w:rsidP="008C2103">
      <w:pPr>
        <w:spacing w:line="480" w:lineRule="auto"/>
        <w:ind w:hanging="180"/>
        <w:rPr>
          <w:rFonts w:ascii="Times New Roman" w:hAnsi="Times New Roman" w:cs="Times New Roman"/>
          <w:b/>
          <w:bCs/>
          <w:sz w:val="24"/>
          <w:szCs w:val="24"/>
          <w:u w:val="single"/>
        </w:rPr>
      </w:pPr>
    </w:p>
    <w:p w14:paraId="2DC3B744" w14:textId="77777777" w:rsidR="00BB27EC" w:rsidRDefault="00BB27EC" w:rsidP="008C2103">
      <w:pPr>
        <w:spacing w:line="480" w:lineRule="auto"/>
        <w:ind w:hanging="180"/>
        <w:rPr>
          <w:rFonts w:ascii="Times New Roman" w:hAnsi="Times New Roman" w:cs="Times New Roman"/>
          <w:b/>
          <w:bCs/>
          <w:sz w:val="24"/>
          <w:szCs w:val="24"/>
          <w:u w:val="single"/>
        </w:rPr>
      </w:pPr>
    </w:p>
    <w:p w14:paraId="51CDCDAB" w14:textId="77777777" w:rsidR="00BB27EC" w:rsidRDefault="00BB27EC" w:rsidP="008C2103">
      <w:pPr>
        <w:spacing w:line="480" w:lineRule="auto"/>
        <w:ind w:hanging="180"/>
        <w:rPr>
          <w:rFonts w:ascii="Times New Roman" w:hAnsi="Times New Roman" w:cs="Times New Roman"/>
          <w:b/>
          <w:bCs/>
          <w:sz w:val="24"/>
          <w:szCs w:val="24"/>
          <w:u w:val="single"/>
        </w:rPr>
      </w:pPr>
    </w:p>
    <w:p w14:paraId="4FF8EC08" w14:textId="77777777" w:rsidR="00BB27EC" w:rsidRDefault="00BB27EC" w:rsidP="008C2103">
      <w:pPr>
        <w:spacing w:line="480" w:lineRule="auto"/>
        <w:ind w:hanging="180"/>
        <w:rPr>
          <w:rFonts w:ascii="Times New Roman" w:hAnsi="Times New Roman" w:cs="Times New Roman"/>
          <w:b/>
          <w:bCs/>
          <w:sz w:val="24"/>
          <w:szCs w:val="24"/>
          <w:u w:val="single"/>
        </w:rPr>
      </w:pPr>
    </w:p>
    <w:p w14:paraId="2D3430F8" w14:textId="77777777" w:rsidR="00BB27EC" w:rsidRDefault="00BB27EC" w:rsidP="008C2103">
      <w:pPr>
        <w:spacing w:line="480" w:lineRule="auto"/>
        <w:ind w:hanging="180"/>
        <w:rPr>
          <w:rFonts w:ascii="Times New Roman" w:hAnsi="Times New Roman" w:cs="Times New Roman"/>
          <w:b/>
          <w:bCs/>
          <w:sz w:val="24"/>
          <w:szCs w:val="24"/>
          <w:u w:val="single"/>
        </w:rPr>
      </w:pPr>
    </w:p>
    <w:p w14:paraId="7F2F522F" w14:textId="1B83DFFA" w:rsidR="008C2103" w:rsidRDefault="008C2103" w:rsidP="008C2103">
      <w:pPr>
        <w:spacing w:line="480" w:lineRule="auto"/>
        <w:ind w:hanging="180"/>
        <w:rPr>
          <w:rFonts w:ascii="Times New Roman" w:hAnsi="Times New Roman" w:cs="Times New Roman"/>
          <w:b/>
          <w:bCs/>
          <w:sz w:val="24"/>
          <w:szCs w:val="24"/>
          <w:u w:val="single"/>
        </w:rPr>
      </w:pPr>
      <w:r>
        <w:rPr>
          <w:rFonts w:ascii="Times New Roman" w:hAnsi="Times New Roman" w:cs="Times New Roman"/>
          <w:b/>
          <w:bCs/>
          <w:sz w:val="24"/>
          <w:szCs w:val="24"/>
          <w:u w:val="single"/>
        </w:rPr>
        <w:lastRenderedPageBreak/>
        <w:t>ERD:</w:t>
      </w:r>
    </w:p>
    <w:p w14:paraId="7F5E0955" w14:textId="77777777" w:rsidR="00815CB1" w:rsidRPr="00865271" w:rsidRDefault="00815CB1" w:rsidP="008C2103">
      <w:pPr>
        <w:spacing w:line="480" w:lineRule="auto"/>
        <w:ind w:hanging="180"/>
        <w:rPr>
          <w:rFonts w:ascii="Times New Roman" w:hAnsi="Times New Roman" w:cs="Times New Roman"/>
          <w:sz w:val="24"/>
          <w:szCs w:val="24"/>
        </w:rPr>
      </w:pPr>
    </w:p>
    <w:p w14:paraId="34AF0B2D" w14:textId="1CD9E738" w:rsidR="00815CB1" w:rsidRDefault="00846E51" w:rsidP="00865271">
      <w:pPr>
        <w:spacing w:line="480" w:lineRule="auto"/>
        <w:ind w:left="-180"/>
      </w:pPr>
      <w:r>
        <w:object w:dxaOrig="11955" w:dyaOrig="11025" w14:anchorId="1AEEFD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7.25pt;height:431.25pt" o:ole="">
            <v:imagedata r:id="rId8" o:title=""/>
          </v:shape>
          <o:OLEObject Type="Embed" ProgID="Visio.Drawing.15" ShapeID="_x0000_i1030" DrawAspect="Content" ObjectID="_1660753207" r:id="rId9"/>
        </w:object>
      </w:r>
    </w:p>
    <w:p w14:paraId="2362CB60" w14:textId="2020EBD5" w:rsidR="00815CB1" w:rsidRDefault="00815CB1" w:rsidP="00865271">
      <w:pPr>
        <w:spacing w:line="480" w:lineRule="auto"/>
        <w:ind w:left="-180"/>
      </w:pPr>
    </w:p>
    <w:p w14:paraId="2A040892" w14:textId="77C999BC" w:rsidR="00815CB1" w:rsidRDefault="00815CB1" w:rsidP="00865271">
      <w:pPr>
        <w:spacing w:line="480" w:lineRule="auto"/>
        <w:ind w:left="-180"/>
      </w:pPr>
    </w:p>
    <w:p w14:paraId="6D71F941" w14:textId="53734663" w:rsidR="00815CB1" w:rsidRDefault="00815CB1" w:rsidP="00815CB1">
      <w:pPr>
        <w:spacing w:line="480" w:lineRule="auto"/>
      </w:pPr>
    </w:p>
    <w:p w14:paraId="2E8B13D7" w14:textId="77777777" w:rsidR="005914A2" w:rsidRDefault="005914A2" w:rsidP="00815CB1">
      <w:pPr>
        <w:spacing w:line="480" w:lineRule="auto"/>
        <w:ind w:hanging="180"/>
        <w:rPr>
          <w:rFonts w:ascii="Times New Roman" w:hAnsi="Times New Roman" w:cs="Times New Roman"/>
          <w:b/>
          <w:bCs/>
          <w:sz w:val="24"/>
          <w:szCs w:val="24"/>
          <w:u w:val="single"/>
        </w:rPr>
      </w:pPr>
    </w:p>
    <w:p w14:paraId="08603064" w14:textId="0BD72110" w:rsidR="00815CB1" w:rsidRDefault="00815CB1" w:rsidP="005914A2">
      <w:pPr>
        <w:spacing w:line="480" w:lineRule="auto"/>
        <w:ind w:hanging="180"/>
        <w:rPr>
          <w:rFonts w:ascii="Times New Roman" w:hAnsi="Times New Roman" w:cs="Times New Roman"/>
          <w:sz w:val="24"/>
          <w:szCs w:val="24"/>
        </w:rPr>
      </w:pPr>
      <w:r>
        <w:rPr>
          <w:rFonts w:ascii="Times New Roman" w:hAnsi="Times New Roman" w:cs="Times New Roman"/>
          <w:b/>
          <w:bCs/>
          <w:sz w:val="24"/>
          <w:szCs w:val="24"/>
          <w:u w:val="single"/>
        </w:rPr>
        <w:lastRenderedPageBreak/>
        <w:t>EERD:</w:t>
      </w:r>
    </w:p>
    <w:p w14:paraId="571C0C66" w14:textId="77777777" w:rsidR="005914A2" w:rsidRPr="005914A2" w:rsidRDefault="005914A2" w:rsidP="005914A2">
      <w:pPr>
        <w:spacing w:line="480" w:lineRule="auto"/>
        <w:ind w:hanging="180"/>
        <w:rPr>
          <w:rFonts w:ascii="Times New Roman" w:hAnsi="Times New Roman" w:cs="Times New Roman"/>
          <w:sz w:val="24"/>
          <w:szCs w:val="24"/>
        </w:rPr>
      </w:pPr>
    </w:p>
    <w:p w14:paraId="2BD718CC" w14:textId="66A19F8F" w:rsidR="00815CB1" w:rsidRPr="00865271" w:rsidRDefault="00446392" w:rsidP="00865271">
      <w:pPr>
        <w:spacing w:line="480" w:lineRule="auto"/>
        <w:ind w:left="-180"/>
        <w:rPr>
          <w:rFonts w:ascii="Times New Roman" w:hAnsi="Times New Roman" w:cs="Times New Roman"/>
          <w:sz w:val="24"/>
          <w:szCs w:val="24"/>
        </w:rPr>
      </w:pPr>
      <w:r>
        <w:object w:dxaOrig="12886" w:dyaOrig="11025" w14:anchorId="3304AB2F">
          <v:shape id="_x0000_i1047" type="#_x0000_t75" style="width:468pt;height:400.5pt" o:ole="">
            <v:imagedata r:id="rId10" o:title=""/>
          </v:shape>
          <o:OLEObject Type="Embed" ProgID="Visio.Drawing.15" ShapeID="_x0000_i1047" DrawAspect="Content" ObjectID="_1660753208" r:id="rId11"/>
        </w:object>
      </w:r>
    </w:p>
    <w:sectPr w:rsidR="00815CB1" w:rsidRPr="00865271">
      <w:head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EB8CEA" w14:textId="77777777" w:rsidR="00540285" w:rsidRDefault="00540285" w:rsidP="002E61C4">
      <w:pPr>
        <w:spacing w:after="0" w:line="240" w:lineRule="auto"/>
      </w:pPr>
      <w:r>
        <w:separator/>
      </w:r>
    </w:p>
  </w:endnote>
  <w:endnote w:type="continuationSeparator" w:id="0">
    <w:p w14:paraId="10707216" w14:textId="77777777" w:rsidR="00540285" w:rsidRDefault="00540285" w:rsidP="002E61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35C4BD" w14:textId="77777777" w:rsidR="00540285" w:rsidRDefault="00540285" w:rsidP="002E61C4">
      <w:pPr>
        <w:spacing w:after="0" w:line="240" w:lineRule="auto"/>
      </w:pPr>
      <w:r>
        <w:separator/>
      </w:r>
    </w:p>
  </w:footnote>
  <w:footnote w:type="continuationSeparator" w:id="0">
    <w:p w14:paraId="7F33ECE2" w14:textId="77777777" w:rsidR="00540285" w:rsidRDefault="00540285" w:rsidP="002E61C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2A777F" w14:textId="5270354D" w:rsidR="002E61C4" w:rsidRPr="00985D5A" w:rsidRDefault="002E61C4" w:rsidP="004E299E">
    <w:pPr>
      <w:pStyle w:val="Header"/>
      <w:ind w:hanging="180"/>
      <w:rPr>
        <w:rFonts w:ascii="Times New Roman" w:hAnsi="Times New Roman" w:cs="Times New Roman"/>
        <w:sz w:val="24"/>
        <w:szCs w:val="24"/>
      </w:rPr>
    </w:pPr>
    <w:r w:rsidRPr="00985D5A">
      <w:rPr>
        <w:rFonts w:ascii="Times New Roman" w:hAnsi="Times New Roman" w:cs="Times New Roman"/>
        <w:noProof/>
        <w:sz w:val="24"/>
        <w:szCs w:val="24"/>
      </w:rPr>
      <mc:AlternateContent>
        <mc:Choice Requires="wps">
          <w:drawing>
            <wp:anchor distT="0" distB="0" distL="114300" distR="114300" simplePos="0" relativeHeight="251660288" behindDoc="0" locked="0" layoutInCell="0" allowOverlap="1" wp14:anchorId="1F964438" wp14:editId="491278A7">
              <wp:simplePos x="0" y="0"/>
              <wp:positionH relativeFrom="margin">
                <wp:posOffset>-466725</wp:posOffset>
              </wp:positionH>
              <wp:positionV relativeFrom="topMargin">
                <wp:posOffset>466725</wp:posOffset>
              </wp:positionV>
              <wp:extent cx="6838950" cy="219075"/>
              <wp:effectExtent l="0" t="0" r="0" b="9525"/>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3895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2E309B" w14:textId="7A5206D8" w:rsidR="002E61C4" w:rsidRPr="00985D5A" w:rsidRDefault="00F04F2E" w:rsidP="00E6680F">
                          <w:pPr>
                            <w:spacing w:after="0" w:line="240" w:lineRule="auto"/>
                            <w:ind w:left="2880" w:firstLine="720"/>
                            <w:jc w:val="both"/>
                            <w:rPr>
                              <w:rFonts w:ascii="Times New Roman" w:hAnsi="Times New Roman" w:cs="Times New Roman"/>
                              <w:noProof/>
                              <w:sz w:val="24"/>
                              <w:szCs w:val="24"/>
                            </w:rPr>
                          </w:pPr>
                          <w:r w:rsidRPr="00985D5A">
                            <w:rPr>
                              <w:rFonts w:ascii="Times New Roman" w:hAnsi="Times New Roman" w:cs="Times New Roman"/>
                              <w:noProof/>
                              <w:sz w:val="24"/>
                              <w:szCs w:val="24"/>
                            </w:rPr>
                            <w:t xml:space="preserve">                </w:t>
                          </w:r>
                          <w:r w:rsidR="00E6680F">
                            <w:rPr>
                              <w:rFonts w:ascii="Times New Roman" w:hAnsi="Times New Roman" w:cs="Times New Roman"/>
                              <w:noProof/>
                              <w:sz w:val="24"/>
                              <w:szCs w:val="24"/>
                            </w:rPr>
                            <w:t xml:space="preserve">           </w:t>
                          </w:r>
                          <w:r w:rsidRPr="00985D5A">
                            <w:rPr>
                              <w:rFonts w:ascii="Times New Roman" w:hAnsi="Times New Roman" w:cs="Times New Roman"/>
                              <w:noProof/>
                              <w:sz w:val="24"/>
                              <w:szCs w:val="24"/>
                            </w:rPr>
                            <w:fldChar w:fldCharType="begin"/>
                          </w:r>
                          <w:r w:rsidRPr="00985D5A">
                            <w:rPr>
                              <w:rFonts w:ascii="Times New Roman" w:hAnsi="Times New Roman" w:cs="Times New Roman"/>
                              <w:noProof/>
                              <w:sz w:val="24"/>
                              <w:szCs w:val="24"/>
                            </w:rPr>
                            <w:instrText xml:space="preserve"> PAGE   \* MERGEFORMAT </w:instrText>
                          </w:r>
                          <w:r w:rsidRPr="00985D5A">
                            <w:rPr>
                              <w:rFonts w:ascii="Times New Roman" w:hAnsi="Times New Roman" w:cs="Times New Roman"/>
                              <w:noProof/>
                              <w:sz w:val="24"/>
                              <w:szCs w:val="24"/>
                            </w:rPr>
                            <w:fldChar w:fldCharType="separate"/>
                          </w:r>
                          <w:r w:rsidR="002A71C4" w:rsidRPr="00985D5A">
                            <w:rPr>
                              <w:rFonts w:ascii="Times New Roman" w:hAnsi="Times New Roman" w:cs="Times New Roman"/>
                              <w:noProof/>
                              <w:sz w:val="24"/>
                              <w:szCs w:val="24"/>
                            </w:rPr>
                            <w:t>1</w:t>
                          </w:r>
                          <w:r w:rsidRPr="00985D5A">
                            <w:rPr>
                              <w:rFonts w:ascii="Times New Roman" w:hAnsi="Times New Roman" w:cs="Times New Roman"/>
                              <w:noProof/>
                              <w:sz w:val="24"/>
                              <w:szCs w:val="24"/>
                            </w:rPr>
                            <w:fldChar w:fldCharType="end"/>
                          </w:r>
                          <w:r w:rsidRPr="00985D5A">
                            <w:rPr>
                              <w:rFonts w:ascii="Times New Roman" w:hAnsi="Times New Roman" w:cs="Times New Roman"/>
                              <w:noProof/>
                              <w:sz w:val="24"/>
                              <w:szCs w:val="24"/>
                            </w:rPr>
                            <w:t xml:space="preserve">                      </w:t>
                          </w:r>
                          <w:r w:rsidR="00E6680F">
                            <w:rPr>
                              <w:rFonts w:ascii="Times New Roman" w:hAnsi="Times New Roman" w:cs="Times New Roman"/>
                              <w:noProof/>
                              <w:sz w:val="24"/>
                              <w:szCs w:val="24"/>
                            </w:rPr>
                            <w:t xml:space="preserve">    </w:t>
                          </w:r>
                          <w:r w:rsidRPr="00985D5A">
                            <w:rPr>
                              <w:rFonts w:ascii="Times New Roman" w:hAnsi="Times New Roman" w:cs="Times New Roman"/>
                              <w:noProof/>
                              <w:sz w:val="24"/>
                              <w:szCs w:val="24"/>
                            </w:rPr>
                            <w:t xml:space="preserve"> </w:t>
                          </w:r>
                          <w:r w:rsidR="00E6680F">
                            <w:rPr>
                              <w:rFonts w:ascii="Times New Roman" w:hAnsi="Times New Roman" w:cs="Times New Roman"/>
                              <w:noProof/>
                              <w:sz w:val="24"/>
                              <w:szCs w:val="24"/>
                            </w:rPr>
                            <w:t xml:space="preserve"> </w:t>
                          </w:r>
                          <w:r w:rsidR="004E299E">
                            <w:rPr>
                              <w:rFonts w:ascii="Times New Roman" w:hAnsi="Times New Roman" w:cs="Times New Roman"/>
                              <w:noProof/>
                              <w:sz w:val="24"/>
                              <w:szCs w:val="24"/>
                            </w:rPr>
                            <w:t xml:space="preserve">    </w:t>
                          </w:r>
                          <w:r w:rsidR="00962E93">
                            <w:rPr>
                              <w:rFonts w:ascii="Times New Roman" w:hAnsi="Times New Roman" w:cs="Times New Roman"/>
                              <w:noProof/>
                              <w:sz w:val="24"/>
                              <w:szCs w:val="24"/>
                            </w:rPr>
                            <w:t xml:space="preserve">     Hospital</w:t>
                          </w:r>
                          <w:r w:rsidR="004E299E">
                            <w:rPr>
                              <w:rFonts w:ascii="Times New Roman" w:hAnsi="Times New Roman" w:cs="Times New Roman"/>
                              <w:noProof/>
                              <w:sz w:val="24"/>
                              <w:szCs w:val="24"/>
                            </w:rPr>
                            <w:t xml:space="preserve"> ERD and EERD</w:t>
                          </w:r>
                        </w:p>
                      </w:txbxContent>
                    </wps:txbx>
                    <wps:bodyPr rot="0" vert="horz" wrap="square" lIns="91440" tIns="0" rIns="91440" bIns="0" anchor="ctr" anchorCtr="0" upright="1">
                      <a:noAutofit/>
                    </wps:bodyPr>
                  </wps:wsp>
                </a:graphicData>
              </a:graphic>
              <wp14:sizeRelH relativeFrom="margin">
                <wp14:pctWidth>0</wp14:pctWidth>
              </wp14:sizeRelH>
              <wp14:sizeRelV relativeFrom="page">
                <wp14:pctHeight>0</wp14:pctHeight>
              </wp14:sizeRelV>
            </wp:anchor>
          </w:drawing>
        </mc:Choice>
        <mc:Fallback>
          <w:pict>
            <v:shapetype w14:anchorId="1F964438" id="_x0000_t202" coordsize="21600,21600" o:spt="202" path="m,l,21600r21600,l21600,xe">
              <v:stroke joinstyle="miter"/>
              <v:path gradientshapeok="t" o:connecttype="rect"/>
            </v:shapetype>
            <v:shape id="Text Box 220" o:spid="_x0000_s1026" type="#_x0000_t202" style="position:absolute;margin-left:-36.75pt;margin-top:36.75pt;width:538.5pt;height:17.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op-margin-area;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" o:allowincell="f" filled="f" stroked="f">
              <v:textbox inset=",0,,0">
                <w:txbxContent>
                  <w:p w14:paraId="582E309B" w14:textId="7A5206D8" w:rsidR="002E61C4" w:rsidRPr="00985D5A" w:rsidRDefault="00F04F2E" w:rsidP="00E6680F">
                    <w:pPr>
                      <w:spacing w:after="0" w:line="240" w:lineRule="auto"/>
                      <w:ind w:left="2880" w:firstLine="720"/>
                      <w:jc w:val="both"/>
                      <w:rPr>
                        <w:rFonts w:ascii="Times New Roman" w:hAnsi="Times New Roman" w:cs="Times New Roman"/>
                        <w:noProof/>
                        <w:sz w:val="24"/>
                        <w:szCs w:val="24"/>
                      </w:rPr>
                    </w:pPr>
                    <w:r w:rsidRPr="00985D5A">
                      <w:rPr>
                        <w:rFonts w:ascii="Times New Roman" w:hAnsi="Times New Roman" w:cs="Times New Roman"/>
                        <w:noProof/>
                        <w:sz w:val="24"/>
                        <w:szCs w:val="24"/>
                      </w:rPr>
                      <w:t xml:space="preserve">                </w:t>
                    </w:r>
                    <w:r w:rsidR="00E6680F">
                      <w:rPr>
                        <w:rFonts w:ascii="Times New Roman" w:hAnsi="Times New Roman" w:cs="Times New Roman"/>
                        <w:noProof/>
                        <w:sz w:val="24"/>
                        <w:szCs w:val="24"/>
                      </w:rPr>
                      <w:t xml:space="preserve">           </w:t>
                    </w:r>
                    <w:r w:rsidRPr="00985D5A">
                      <w:rPr>
                        <w:rFonts w:ascii="Times New Roman" w:hAnsi="Times New Roman" w:cs="Times New Roman"/>
                        <w:noProof/>
                        <w:sz w:val="24"/>
                        <w:szCs w:val="24"/>
                      </w:rPr>
                      <w:fldChar w:fldCharType="begin"/>
                    </w:r>
                    <w:r w:rsidRPr="00985D5A">
                      <w:rPr>
                        <w:rFonts w:ascii="Times New Roman" w:hAnsi="Times New Roman" w:cs="Times New Roman"/>
                        <w:noProof/>
                        <w:sz w:val="24"/>
                        <w:szCs w:val="24"/>
                      </w:rPr>
                      <w:instrText xml:space="preserve"> PAGE   \* MERGEFORMAT </w:instrText>
                    </w:r>
                    <w:r w:rsidRPr="00985D5A">
                      <w:rPr>
                        <w:rFonts w:ascii="Times New Roman" w:hAnsi="Times New Roman" w:cs="Times New Roman"/>
                        <w:noProof/>
                        <w:sz w:val="24"/>
                        <w:szCs w:val="24"/>
                      </w:rPr>
                      <w:fldChar w:fldCharType="separate"/>
                    </w:r>
                    <w:r w:rsidR="002A71C4" w:rsidRPr="00985D5A">
                      <w:rPr>
                        <w:rFonts w:ascii="Times New Roman" w:hAnsi="Times New Roman" w:cs="Times New Roman"/>
                        <w:noProof/>
                        <w:sz w:val="24"/>
                        <w:szCs w:val="24"/>
                      </w:rPr>
                      <w:t>1</w:t>
                    </w:r>
                    <w:r w:rsidRPr="00985D5A">
                      <w:rPr>
                        <w:rFonts w:ascii="Times New Roman" w:hAnsi="Times New Roman" w:cs="Times New Roman"/>
                        <w:noProof/>
                        <w:sz w:val="24"/>
                        <w:szCs w:val="24"/>
                      </w:rPr>
                      <w:fldChar w:fldCharType="end"/>
                    </w:r>
                    <w:r w:rsidRPr="00985D5A">
                      <w:rPr>
                        <w:rFonts w:ascii="Times New Roman" w:hAnsi="Times New Roman" w:cs="Times New Roman"/>
                        <w:noProof/>
                        <w:sz w:val="24"/>
                        <w:szCs w:val="24"/>
                      </w:rPr>
                      <w:t xml:space="preserve">                      </w:t>
                    </w:r>
                    <w:r w:rsidR="00E6680F">
                      <w:rPr>
                        <w:rFonts w:ascii="Times New Roman" w:hAnsi="Times New Roman" w:cs="Times New Roman"/>
                        <w:noProof/>
                        <w:sz w:val="24"/>
                        <w:szCs w:val="24"/>
                      </w:rPr>
                      <w:t xml:space="preserve">    </w:t>
                    </w:r>
                    <w:r w:rsidRPr="00985D5A">
                      <w:rPr>
                        <w:rFonts w:ascii="Times New Roman" w:hAnsi="Times New Roman" w:cs="Times New Roman"/>
                        <w:noProof/>
                        <w:sz w:val="24"/>
                        <w:szCs w:val="24"/>
                      </w:rPr>
                      <w:t xml:space="preserve"> </w:t>
                    </w:r>
                    <w:r w:rsidR="00E6680F">
                      <w:rPr>
                        <w:rFonts w:ascii="Times New Roman" w:hAnsi="Times New Roman" w:cs="Times New Roman"/>
                        <w:noProof/>
                        <w:sz w:val="24"/>
                        <w:szCs w:val="24"/>
                      </w:rPr>
                      <w:t xml:space="preserve"> </w:t>
                    </w:r>
                    <w:r w:rsidR="004E299E">
                      <w:rPr>
                        <w:rFonts w:ascii="Times New Roman" w:hAnsi="Times New Roman" w:cs="Times New Roman"/>
                        <w:noProof/>
                        <w:sz w:val="24"/>
                        <w:szCs w:val="24"/>
                      </w:rPr>
                      <w:t xml:space="preserve">    </w:t>
                    </w:r>
                    <w:r w:rsidR="00962E93">
                      <w:rPr>
                        <w:rFonts w:ascii="Times New Roman" w:hAnsi="Times New Roman" w:cs="Times New Roman"/>
                        <w:noProof/>
                        <w:sz w:val="24"/>
                        <w:szCs w:val="24"/>
                      </w:rPr>
                      <w:t xml:space="preserve">     Hospital</w:t>
                    </w:r>
                    <w:r w:rsidR="004E299E">
                      <w:rPr>
                        <w:rFonts w:ascii="Times New Roman" w:hAnsi="Times New Roman" w:cs="Times New Roman"/>
                        <w:noProof/>
                        <w:sz w:val="24"/>
                        <w:szCs w:val="24"/>
                      </w:rPr>
                      <w:t xml:space="preserve"> ERD and EERD</w:t>
                    </w:r>
                  </w:p>
                </w:txbxContent>
              </v:textbox>
              <w10:wrap anchorx="margin" anchory="margin"/>
            </v:shape>
          </w:pict>
        </mc:Fallback>
      </mc:AlternateContent>
    </w:r>
    <w:r w:rsidR="004E299E">
      <w:rPr>
        <w:rFonts w:ascii="Times New Roman" w:hAnsi="Times New Roman" w:cs="Times New Roman"/>
        <w:sz w:val="24"/>
        <w:szCs w:val="24"/>
      </w:rPr>
      <w:t>Database Administration/ Desig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907241"/>
    <w:multiLevelType w:val="hybridMultilevel"/>
    <w:tmpl w:val="08B8E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FF03C7"/>
    <w:multiLevelType w:val="hybridMultilevel"/>
    <w:tmpl w:val="1B4CA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A510CF"/>
    <w:multiLevelType w:val="hybridMultilevel"/>
    <w:tmpl w:val="0E949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BC037F"/>
    <w:multiLevelType w:val="hybridMultilevel"/>
    <w:tmpl w:val="32BCBEDC"/>
    <w:lvl w:ilvl="0" w:tplc="F36889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11F1553"/>
    <w:multiLevelType w:val="hybridMultilevel"/>
    <w:tmpl w:val="E33E85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F7245B"/>
    <w:multiLevelType w:val="hybridMultilevel"/>
    <w:tmpl w:val="032640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242F3F"/>
    <w:multiLevelType w:val="hybridMultilevel"/>
    <w:tmpl w:val="EED630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64059B"/>
    <w:multiLevelType w:val="hybridMultilevel"/>
    <w:tmpl w:val="828CA7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13F3302"/>
    <w:multiLevelType w:val="hybridMultilevel"/>
    <w:tmpl w:val="2158A5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6013DC"/>
    <w:multiLevelType w:val="hybridMultilevel"/>
    <w:tmpl w:val="35EA9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510997"/>
    <w:multiLevelType w:val="hybridMultilevel"/>
    <w:tmpl w:val="6A9440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B73B3D"/>
    <w:multiLevelType w:val="hybridMultilevel"/>
    <w:tmpl w:val="39CCBF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D304395"/>
    <w:multiLevelType w:val="hybridMultilevel"/>
    <w:tmpl w:val="FB6056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3E6020"/>
    <w:multiLevelType w:val="hybridMultilevel"/>
    <w:tmpl w:val="8D9C33B0"/>
    <w:lvl w:ilvl="0" w:tplc="B7ACC24C">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D804E19"/>
    <w:multiLevelType w:val="hybridMultilevel"/>
    <w:tmpl w:val="BDD06004"/>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5" w15:restartNumberingAfterBreak="0">
    <w:nsid w:val="2FDD7B93"/>
    <w:multiLevelType w:val="hybridMultilevel"/>
    <w:tmpl w:val="077471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4B6590"/>
    <w:multiLevelType w:val="hybridMultilevel"/>
    <w:tmpl w:val="464431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DF5533"/>
    <w:multiLevelType w:val="hybridMultilevel"/>
    <w:tmpl w:val="4DAACB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92C0989"/>
    <w:multiLevelType w:val="hybridMultilevel"/>
    <w:tmpl w:val="F10047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B8D509A"/>
    <w:multiLevelType w:val="hybridMultilevel"/>
    <w:tmpl w:val="E822E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C914562"/>
    <w:multiLevelType w:val="hybridMultilevel"/>
    <w:tmpl w:val="2D709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8F38BE"/>
    <w:multiLevelType w:val="hybridMultilevel"/>
    <w:tmpl w:val="2D905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A76685A"/>
    <w:multiLevelType w:val="hybridMultilevel"/>
    <w:tmpl w:val="42BED24C"/>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3" w15:restartNumberingAfterBreak="0">
    <w:nsid w:val="501633D4"/>
    <w:multiLevelType w:val="hybridMultilevel"/>
    <w:tmpl w:val="1ACA17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3D30A93"/>
    <w:multiLevelType w:val="hybridMultilevel"/>
    <w:tmpl w:val="4AC27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4AA51BE"/>
    <w:multiLevelType w:val="hybridMultilevel"/>
    <w:tmpl w:val="AACCD4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59E444F"/>
    <w:multiLevelType w:val="hybridMultilevel"/>
    <w:tmpl w:val="A53423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337661"/>
    <w:multiLevelType w:val="hybridMultilevel"/>
    <w:tmpl w:val="53486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A8740DC"/>
    <w:multiLevelType w:val="hybridMultilevel"/>
    <w:tmpl w:val="816ED9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B0C241F"/>
    <w:multiLevelType w:val="hybridMultilevel"/>
    <w:tmpl w:val="024A2A4C"/>
    <w:lvl w:ilvl="0" w:tplc="A628E69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5B9C453A"/>
    <w:multiLevelType w:val="hybridMultilevel"/>
    <w:tmpl w:val="E7C87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2761CD0"/>
    <w:multiLevelType w:val="hybridMultilevel"/>
    <w:tmpl w:val="243A30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4403988"/>
    <w:multiLevelType w:val="hybridMultilevel"/>
    <w:tmpl w:val="AFF6DC3E"/>
    <w:lvl w:ilvl="0" w:tplc="877AB7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9A0628E"/>
    <w:multiLevelType w:val="hybridMultilevel"/>
    <w:tmpl w:val="6F129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7D1159"/>
    <w:multiLevelType w:val="hybridMultilevel"/>
    <w:tmpl w:val="6658D1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E5A4C5B"/>
    <w:multiLevelType w:val="hybridMultilevel"/>
    <w:tmpl w:val="07943A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6E9B0EA3"/>
    <w:multiLevelType w:val="hybridMultilevel"/>
    <w:tmpl w:val="60007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1DB2BA4"/>
    <w:multiLevelType w:val="hybridMultilevel"/>
    <w:tmpl w:val="E6F01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D820A8"/>
    <w:multiLevelType w:val="hybridMultilevel"/>
    <w:tmpl w:val="08F867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739C7CB0"/>
    <w:multiLevelType w:val="hybridMultilevel"/>
    <w:tmpl w:val="8A903A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C80E2D"/>
    <w:multiLevelType w:val="hybridMultilevel"/>
    <w:tmpl w:val="2AE27E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78047406"/>
    <w:multiLevelType w:val="hybridMultilevel"/>
    <w:tmpl w:val="DE20FC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B15177C"/>
    <w:multiLevelType w:val="hybridMultilevel"/>
    <w:tmpl w:val="271A8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B1E0F42"/>
    <w:multiLevelType w:val="hybridMultilevel"/>
    <w:tmpl w:val="78CEF6C8"/>
    <w:lvl w:ilvl="0" w:tplc="FE76C05E">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7B8916C2"/>
    <w:multiLevelType w:val="hybridMultilevel"/>
    <w:tmpl w:val="75723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BA70055"/>
    <w:multiLevelType w:val="hybridMultilevel"/>
    <w:tmpl w:val="C5303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FFE049A"/>
    <w:multiLevelType w:val="hybridMultilevel"/>
    <w:tmpl w:val="43069E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1"/>
  </w:num>
  <w:num w:numId="2">
    <w:abstractNumId w:val="28"/>
  </w:num>
  <w:num w:numId="3">
    <w:abstractNumId w:val="6"/>
  </w:num>
  <w:num w:numId="4">
    <w:abstractNumId w:val="25"/>
  </w:num>
  <w:num w:numId="5">
    <w:abstractNumId w:val="29"/>
  </w:num>
  <w:num w:numId="6">
    <w:abstractNumId w:val="12"/>
  </w:num>
  <w:num w:numId="7">
    <w:abstractNumId w:val="34"/>
  </w:num>
  <w:num w:numId="8">
    <w:abstractNumId w:val="3"/>
  </w:num>
  <w:num w:numId="9">
    <w:abstractNumId w:val="32"/>
  </w:num>
  <w:num w:numId="10">
    <w:abstractNumId w:val="45"/>
  </w:num>
  <w:num w:numId="11">
    <w:abstractNumId w:val="15"/>
  </w:num>
  <w:num w:numId="12">
    <w:abstractNumId w:val="21"/>
  </w:num>
  <w:num w:numId="13">
    <w:abstractNumId w:val="20"/>
  </w:num>
  <w:num w:numId="14">
    <w:abstractNumId w:val="19"/>
  </w:num>
  <w:num w:numId="15">
    <w:abstractNumId w:val="23"/>
  </w:num>
  <w:num w:numId="16">
    <w:abstractNumId w:val="39"/>
  </w:num>
  <w:num w:numId="17">
    <w:abstractNumId w:val="8"/>
  </w:num>
  <w:num w:numId="18">
    <w:abstractNumId w:val="2"/>
  </w:num>
  <w:num w:numId="19">
    <w:abstractNumId w:val="7"/>
  </w:num>
  <w:num w:numId="20">
    <w:abstractNumId w:val="42"/>
  </w:num>
  <w:num w:numId="21">
    <w:abstractNumId w:val="14"/>
  </w:num>
  <w:num w:numId="22">
    <w:abstractNumId w:val="33"/>
  </w:num>
  <w:num w:numId="23">
    <w:abstractNumId w:val="5"/>
  </w:num>
  <w:num w:numId="24">
    <w:abstractNumId w:val="16"/>
  </w:num>
  <w:num w:numId="25">
    <w:abstractNumId w:val="0"/>
  </w:num>
  <w:num w:numId="26">
    <w:abstractNumId w:val="36"/>
  </w:num>
  <w:num w:numId="27">
    <w:abstractNumId w:val="44"/>
  </w:num>
  <w:num w:numId="28">
    <w:abstractNumId w:val="37"/>
  </w:num>
  <w:num w:numId="29">
    <w:abstractNumId w:val="1"/>
  </w:num>
  <w:num w:numId="30">
    <w:abstractNumId w:val="9"/>
  </w:num>
  <w:num w:numId="31">
    <w:abstractNumId w:val="27"/>
  </w:num>
  <w:num w:numId="32">
    <w:abstractNumId w:val="18"/>
  </w:num>
  <w:num w:numId="33">
    <w:abstractNumId w:val="22"/>
  </w:num>
  <w:num w:numId="34">
    <w:abstractNumId w:val="30"/>
  </w:num>
  <w:num w:numId="35">
    <w:abstractNumId w:val="35"/>
  </w:num>
  <w:num w:numId="36">
    <w:abstractNumId w:val="38"/>
  </w:num>
  <w:num w:numId="37">
    <w:abstractNumId w:val="40"/>
  </w:num>
  <w:num w:numId="38">
    <w:abstractNumId w:val="31"/>
  </w:num>
  <w:num w:numId="39">
    <w:abstractNumId w:val="10"/>
  </w:num>
  <w:num w:numId="40">
    <w:abstractNumId w:val="4"/>
  </w:num>
  <w:num w:numId="41">
    <w:abstractNumId w:val="46"/>
  </w:num>
  <w:num w:numId="42">
    <w:abstractNumId w:val="17"/>
  </w:num>
  <w:num w:numId="43">
    <w:abstractNumId w:val="11"/>
  </w:num>
  <w:num w:numId="44">
    <w:abstractNumId w:val="24"/>
  </w:num>
  <w:num w:numId="45">
    <w:abstractNumId w:val="26"/>
  </w:num>
  <w:num w:numId="46">
    <w:abstractNumId w:val="43"/>
  </w:num>
  <w:num w:numId="4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16503"/>
    <w:rsid w:val="00002EDC"/>
    <w:rsid w:val="000050A3"/>
    <w:rsid w:val="00005673"/>
    <w:rsid w:val="00006460"/>
    <w:rsid w:val="0001106D"/>
    <w:rsid w:val="00023D2F"/>
    <w:rsid w:val="000268D4"/>
    <w:rsid w:val="000410E2"/>
    <w:rsid w:val="00065081"/>
    <w:rsid w:val="0006786E"/>
    <w:rsid w:val="00067E19"/>
    <w:rsid w:val="00083012"/>
    <w:rsid w:val="000830DE"/>
    <w:rsid w:val="00084E78"/>
    <w:rsid w:val="00086412"/>
    <w:rsid w:val="00086BF8"/>
    <w:rsid w:val="000909BF"/>
    <w:rsid w:val="000A2859"/>
    <w:rsid w:val="000A390D"/>
    <w:rsid w:val="000A5128"/>
    <w:rsid w:val="000A7B9D"/>
    <w:rsid w:val="000B16D1"/>
    <w:rsid w:val="000C00F4"/>
    <w:rsid w:val="000C4B76"/>
    <w:rsid w:val="000E235C"/>
    <w:rsid w:val="000E4D87"/>
    <w:rsid w:val="000E76FB"/>
    <w:rsid w:val="000F37C3"/>
    <w:rsid w:val="00100150"/>
    <w:rsid w:val="00123205"/>
    <w:rsid w:val="0013275F"/>
    <w:rsid w:val="001354E6"/>
    <w:rsid w:val="00135610"/>
    <w:rsid w:val="0013708A"/>
    <w:rsid w:val="001434B1"/>
    <w:rsid w:val="001550AA"/>
    <w:rsid w:val="00161EC0"/>
    <w:rsid w:val="00164F21"/>
    <w:rsid w:val="0017257A"/>
    <w:rsid w:val="00174E53"/>
    <w:rsid w:val="00185EDC"/>
    <w:rsid w:val="00186C0D"/>
    <w:rsid w:val="001A376D"/>
    <w:rsid w:val="001B6C8A"/>
    <w:rsid w:val="001C19B0"/>
    <w:rsid w:val="001C330E"/>
    <w:rsid w:val="001C595A"/>
    <w:rsid w:val="001D5CA0"/>
    <w:rsid w:val="001E0BEA"/>
    <w:rsid w:val="001E60DB"/>
    <w:rsid w:val="001F49A7"/>
    <w:rsid w:val="0020215C"/>
    <w:rsid w:val="002158A3"/>
    <w:rsid w:val="00225C09"/>
    <w:rsid w:val="00227AD2"/>
    <w:rsid w:val="00234741"/>
    <w:rsid w:val="0024018E"/>
    <w:rsid w:val="00240FAA"/>
    <w:rsid w:val="00241095"/>
    <w:rsid w:val="002469B3"/>
    <w:rsid w:val="00252836"/>
    <w:rsid w:val="00252D95"/>
    <w:rsid w:val="00254F7B"/>
    <w:rsid w:val="0026742D"/>
    <w:rsid w:val="002675D8"/>
    <w:rsid w:val="00273555"/>
    <w:rsid w:val="00284F41"/>
    <w:rsid w:val="002904C6"/>
    <w:rsid w:val="00296049"/>
    <w:rsid w:val="002A124C"/>
    <w:rsid w:val="002A3B74"/>
    <w:rsid w:val="002A71C4"/>
    <w:rsid w:val="002B10A1"/>
    <w:rsid w:val="002C384C"/>
    <w:rsid w:val="002C6A55"/>
    <w:rsid w:val="002D4F11"/>
    <w:rsid w:val="002E1A98"/>
    <w:rsid w:val="002E4FE5"/>
    <w:rsid w:val="002E61C4"/>
    <w:rsid w:val="00305ECB"/>
    <w:rsid w:val="00327B2F"/>
    <w:rsid w:val="003333ED"/>
    <w:rsid w:val="00335588"/>
    <w:rsid w:val="00345779"/>
    <w:rsid w:val="00345BF2"/>
    <w:rsid w:val="00353E79"/>
    <w:rsid w:val="00360941"/>
    <w:rsid w:val="00363BEF"/>
    <w:rsid w:val="00364BDB"/>
    <w:rsid w:val="00371F76"/>
    <w:rsid w:val="00374CE1"/>
    <w:rsid w:val="0037756B"/>
    <w:rsid w:val="00377ADC"/>
    <w:rsid w:val="0038471B"/>
    <w:rsid w:val="003920F7"/>
    <w:rsid w:val="00393424"/>
    <w:rsid w:val="003953DF"/>
    <w:rsid w:val="003A5EBB"/>
    <w:rsid w:val="003A6C5B"/>
    <w:rsid w:val="003B0373"/>
    <w:rsid w:val="003C3B16"/>
    <w:rsid w:val="003C6ED6"/>
    <w:rsid w:val="003D15F6"/>
    <w:rsid w:val="003D30D6"/>
    <w:rsid w:val="003D444E"/>
    <w:rsid w:val="003D446F"/>
    <w:rsid w:val="003E3CC3"/>
    <w:rsid w:val="003F79F4"/>
    <w:rsid w:val="004250F1"/>
    <w:rsid w:val="0043117D"/>
    <w:rsid w:val="00431CFD"/>
    <w:rsid w:val="004401CE"/>
    <w:rsid w:val="0044216A"/>
    <w:rsid w:val="00444075"/>
    <w:rsid w:val="00445F69"/>
    <w:rsid w:val="00446392"/>
    <w:rsid w:val="00446EA5"/>
    <w:rsid w:val="00447255"/>
    <w:rsid w:val="0045233C"/>
    <w:rsid w:val="00452D1E"/>
    <w:rsid w:val="00455693"/>
    <w:rsid w:val="00480030"/>
    <w:rsid w:val="00480185"/>
    <w:rsid w:val="0048446E"/>
    <w:rsid w:val="00487D58"/>
    <w:rsid w:val="00491DE3"/>
    <w:rsid w:val="00496735"/>
    <w:rsid w:val="004A00FE"/>
    <w:rsid w:val="004A4CAD"/>
    <w:rsid w:val="004A63F7"/>
    <w:rsid w:val="004A76D0"/>
    <w:rsid w:val="004C638A"/>
    <w:rsid w:val="004C68AA"/>
    <w:rsid w:val="004D7C06"/>
    <w:rsid w:val="004E017F"/>
    <w:rsid w:val="004E102F"/>
    <w:rsid w:val="004E1D35"/>
    <w:rsid w:val="004E299E"/>
    <w:rsid w:val="004F2963"/>
    <w:rsid w:val="004F3101"/>
    <w:rsid w:val="004F78CD"/>
    <w:rsid w:val="004F7DF7"/>
    <w:rsid w:val="00510DA4"/>
    <w:rsid w:val="00515123"/>
    <w:rsid w:val="00516628"/>
    <w:rsid w:val="00526C6A"/>
    <w:rsid w:val="00526E4F"/>
    <w:rsid w:val="00535135"/>
    <w:rsid w:val="0053599E"/>
    <w:rsid w:val="005365F9"/>
    <w:rsid w:val="00537E91"/>
    <w:rsid w:val="00540285"/>
    <w:rsid w:val="00541167"/>
    <w:rsid w:val="00571D8D"/>
    <w:rsid w:val="00572A8D"/>
    <w:rsid w:val="005733A0"/>
    <w:rsid w:val="00577D04"/>
    <w:rsid w:val="00580702"/>
    <w:rsid w:val="00586A6F"/>
    <w:rsid w:val="005914A2"/>
    <w:rsid w:val="0059323F"/>
    <w:rsid w:val="00595DEE"/>
    <w:rsid w:val="00597483"/>
    <w:rsid w:val="005A1B9E"/>
    <w:rsid w:val="005A5B9D"/>
    <w:rsid w:val="005B4D78"/>
    <w:rsid w:val="005C4B5A"/>
    <w:rsid w:val="005D0CA2"/>
    <w:rsid w:val="005D52DA"/>
    <w:rsid w:val="005E5751"/>
    <w:rsid w:val="005F4815"/>
    <w:rsid w:val="005F63C5"/>
    <w:rsid w:val="00602DCA"/>
    <w:rsid w:val="00616503"/>
    <w:rsid w:val="0062148E"/>
    <w:rsid w:val="0062535F"/>
    <w:rsid w:val="0063403E"/>
    <w:rsid w:val="00637CDD"/>
    <w:rsid w:val="00643A23"/>
    <w:rsid w:val="00651EA6"/>
    <w:rsid w:val="00655A46"/>
    <w:rsid w:val="00665227"/>
    <w:rsid w:val="00665581"/>
    <w:rsid w:val="0066759E"/>
    <w:rsid w:val="0068077E"/>
    <w:rsid w:val="00687DEC"/>
    <w:rsid w:val="006964AC"/>
    <w:rsid w:val="0069700E"/>
    <w:rsid w:val="00697E52"/>
    <w:rsid w:val="006B5936"/>
    <w:rsid w:val="006C62D3"/>
    <w:rsid w:val="006D43C5"/>
    <w:rsid w:val="006D5896"/>
    <w:rsid w:val="006E372B"/>
    <w:rsid w:val="006E7078"/>
    <w:rsid w:val="006F422F"/>
    <w:rsid w:val="00703A58"/>
    <w:rsid w:val="007046F5"/>
    <w:rsid w:val="007110C4"/>
    <w:rsid w:val="00711D17"/>
    <w:rsid w:val="007146DC"/>
    <w:rsid w:val="007230F7"/>
    <w:rsid w:val="00725646"/>
    <w:rsid w:val="0073081C"/>
    <w:rsid w:val="00737414"/>
    <w:rsid w:val="00742829"/>
    <w:rsid w:val="00745EB8"/>
    <w:rsid w:val="0074644D"/>
    <w:rsid w:val="0075044C"/>
    <w:rsid w:val="00757CD2"/>
    <w:rsid w:val="00762B21"/>
    <w:rsid w:val="00770F22"/>
    <w:rsid w:val="00774030"/>
    <w:rsid w:val="007863DC"/>
    <w:rsid w:val="0079151D"/>
    <w:rsid w:val="00793B09"/>
    <w:rsid w:val="00795943"/>
    <w:rsid w:val="00795B93"/>
    <w:rsid w:val="007A44E5"/>
    <w:rsid w:val="007A46A8"/>
    <w:rsid w:val="007B0E68"/>
    <w:rsid w:val="007B1564"/>
    <w:rsid w:val="007B229B"/>
    <w:rsid w:val="007C7A9D"/>
    <w:rsid w:val="007D02D5"/>
    <w:rsid w:val="007D11C9"/>
    <w:rsid w:val="007E2D95"/>
    <w:rsid w:val="007E7238"/>
    <w:rsid w:val="007F3E6F"/>
    <w:rsid w:val="007F553E"/>
    <w:rsid w:val="00812386"/>
    <w:rsid w:val="00815CB1"/>
    <w:rsid w:val="0082260F"/>
    <w:rsid w:val="00830998"/>
    <w:rsid w:val="008425C3"/>
    <w:rsid w:val="0084453E"/>
    <w:rsid w:val="00846AC1"/>
    <w:rsid w:val="00846E51"/>
    <w:rsid w:val="00865271"/>
    <w:rsid w:val="008700A4"/>
    <w:rsid w:val="0087649A"/>
    <w:rsid w:val="008B2795"/>
    <w:rsid w:val="008B3FE7"/>
    <w:rsid w:val="008C2103"/>
    <w:rsid w:val="008C474C"/>
    <w:rsid w:val="00902B5F"/>
    <w:rsid w:val="009169B7"/>
    <w:rsid w:val="00916FB9"/>
    <w:rsid w:val="009243DF"/>
    <w:rsid w:val="009346FB"/>
    <w:rsid w:val="009377AC"/>
    <w:rsid w:val="009449AB"/>
    <w:rsid w:val="00957F6E"/>
    <w:rsid w:val="00962E93"/>
    <w:rsid w:val="00966736"/>
    <w:rsid w:val="00977F0F"/>
    <w:rsid w:val="009813B3"/>
    <w:rsid w:val="00983909"/>
    <w:rsid w:val="00985D5A"/>
    <w:rsid w:val="00990040"/>
    <w:rsid w:val="009A3567"/>
    <w:rsid w:val="009B2DA7"/>
    <w:rsid w:val="009B5EC2"/>
    <w:rsid w:val="009C0011"/>
    <w:rsid w:val="009C641D"/>
    <w:rsid w:val="009D516C"/>
    <w:rsid w:val="009E07A1"/>
    <w:rsid w:val="009E679E"/>
    <w:rsid w:val="009F22D5"/>
    <w:rsid w:val="009F348A"/>
    <w:rsid w:val="00A14F9F"/>
    <w:rsid w:val="00A16D68"/>
    <w:rsid w:val="00A43BFC"/>
    <w:rsid w:val="00A6445E"/>
    <w:rsid w:val="00A64E52"/>
    <w:rsid w:val="00A664DF"/>
    <w:rsid w:val="00A67D77"/>
    <w:rsid w:val="00A717CA"/>
    <w:rsid w:val="00A8035C"/>
    <w:rsid w:val="00A9416E"/>
    <w:rsid w:val="00AB16DB"/>
    <w:rsid w:val="00AB329D"/>
    <w:rsid w:val="00AB3F4C"/>
    <w:rsid w:val="00AC3349"/>
    <w:rsid w:val="00AC45B2"/>
    <w:rsid w:val="00AC5C96"/>
    <w:rsid w:val="00AD42D2"/>
    <w:rsid w:val="00AD5D4A"/>
    <w:rsid w:val="00AE084C"/>
    <w:rsid w:val="00AE5874"/>
    <w:rsid w:val="00AF1DAA"/>
    <w:rsid w:val="00AF1E48"/>
    <w:rsid w:val="00AF3F76"/>
    <w:rsid w:val="00AF4335"/>
    <w:rsid w:val="00AF63BC"/>
    <w:rsid w:val="00B0012D"/>
    <w:rsid w:val="00B177EE"/>
    <w:rsid w:val="00B30C22"/>
    <w:rsid w:val="00B375AF"/>
    <w:rsid w:val="00B425EC"/>
    <w:rsid w:val="00B446F1"/>
    <w:rsid w:val="00B53628"/>
    <w:rsid w:val="00B55527"/>
    <w:rsid w:val="00B614D8"/>
    <w:rsid w:val="00B70B7C"/>
    <w:rsid w:val="00B76025"/>
    <w:rsid w:val="00B80196"/>
    <w:rsid w:val="00B82715"/>
    <w:rsid w:val="00B85DFB"/>
    <w:rsid w:val="00B85EAA"/>
    <w:rsid w:val="00B87235"/>
    <w:rsid w:val="00B91ED2"/>
    <w:rsid w:val="00B92368"/>
    <w:rsid w:val="00B961F2"/>
    <w:rsid w:val="00BA0CF1"/>
    <w:rsid w:val="00BA23B5"/>
    <w:rsid w:val="00BB27EC"/>
    <w:rsid w:val="00BB552A"/>
    <w:rsid w:val="00BB5E66"/>
    <w:rsid w:val="00BC66E2"/>
    <w:rsid w:val="00BD093A"/>
    <w:rsid w:val="00BD1EA5"/>
    <w:rsid w:val="00BD34A9"/>
    <w:rsid w:val="00BD3B69"/>
    <w:rsid w:val="00BD48FE"/>
    <w:rsid w:val="00BD56D2"/>
    <w:rsid w:val="00BD7F42"/>
    <w:rsid w:val="00BE12D0"/>
    <w:rsid w:val="00BE1387"/>
    <w:rsid w:val="00BE1463"/>
    <w:rsid w:val="00BE66B8"/>
    <w:rsid w:val="00BE7E7A"/>
    <w:rsid w:val="00BF1242"/>
    <w:rsid w:val="00BF3689"/>
    <w:rsid w:val="00C049AF"/>
    <w:rsid w:val="00C12450"/>
    <w:rsid w:val="00C27CC8"/>
    <w:rsid w:val="00C3461C"/>
    <w:rsid w:val="00C80035"/>
    <w:rsid w:val="00CB568F"/>
    <w:rsid w:val="00CC568A"/>
    <w:rsid w:val="00CC6D3E"/>
    <w:rsid w:val="00CD276D"/>
    <w:rsid w:val="00CD4B38"/>
    <w:rsid w:val="00CE1C09"/>
    <w:rsid w:val="00CE4993"/>
    <w:rsid w:val="00CE5144"/>
    <w:rsid w:val="00CE6162"/>
    <w:rsid w:val="00D00BC7"/>
    <w:rsid w:val="00D04907"/>
    <w:rsid w:val="00D35FC1"/>
    <w:rsid w:val="00D51596"/>
    <w:rsid w:val="00D66E0F"/>
    <w:rsid w:val="00D857BC"/>
    <w:rsid w:val="00D86290"/>
    <w:rsid w:val="00D94F10"/>
    <w:rsid w:val="00DB4109"/>
    <w:rsid w:val="00DB4888"/>
    <w:rsid w:val="00DC3BB2"/>
    <w:rsid w:val="00DD448B"/>
    <w:rsid w:val="00DD4842"/>
    <w:rsid w:val="00DE4F82"/>
    <w:rsid w:val="00DF1DB2"/>
    <w:rsid w:val="00DF7B83"/>
    <w:rsid w:val="00E0171A"/>
    <w:rsid w:val="00E056AC"/>
    <w:rsid w:val="00E1485D"/>
    <w:rsid w:val="00E14BD5"/>
    <w:rsid w:val="00E15EE7"/>
    <w:rsid w:val="00E239BF"/>
    <w:rsid w:val="00E258B5"/>
    <w:rsid w:val="00E319B8"/>
    <w:rsid w:val="00E31AB7"/>
    <w:rsid w:val="00E36558"/>
    <w:rsid w:val="00E404C3"/>
    <w:rsid w:val="00E41590"/>
    <w:rsid w:val="00E56C08"/>
    <w:rsid w:val="00E6680F"/>
    <w:rsid w:val="00E72D41"/>
    <w:rsid w:val="00E75733"/>
    <w:rsid w:val="00E879FC"/>
    <w:rsid w:val="00E9509E"/>
    <w:rsid w:val="00E97F8C"/>
    <w:rsid w:val="00EB22B2"/>
    <w:rsid w:val="00EB6E50"/>
    <w:rsid w:val="00EB7EC3"/>
    <w:rsid w:val="00EC57B8"/>
    <w:rsid w:val="00EC7479"/>
    <w:rsid w:val="00EC7D7F"/>
    <w:rsid w:val="00ED50DB"/>
    <w:rsid w:val="00ED7151"/>
    <w:rsid w:val="00EE2F6F"/>
    <w:rsid w:val="00EE5395"/>
    <w:rsid w:val="00EF3322"/>
    <w:rsid w:val="00F045AD"/>
    <w:rsid w:val="00F04F2E"/>
    <w:rsid w:val="00F11050"/>
    <w:rsid w:val="00F228D9"/>
    <w:rsid w:val="00F315C8"/>
    <w:rsid w:val="00F35A46"/>
    <w:rsid w:val="00F4588E"/>
    <w:rsid w:val="00F53F95"/>
    <w:rsid w:val="00F6171A"/>
    <w:rsid w:val="00F64E4D"/>
    <w:rsid w:val="00F6656C"/>
    <w:rsid w:val="00F6675D"/>
    <w:rsid w:val="00F72D4B"/>
    <w:rsid w:val="00F73949"/>
    <w:rsid w:val="00F80687"/>
    <w:rsid w:val="00F911C1"/>
    <w:rsid w:val="00F930DA"/>
    <w:rsid w:val="00F95A1B"/>
    <w:rsid w:val="00F968A2"/>
    <w:rsid w:val="00FA0448"/>
    <w:rsid w:val="00FA6E8A"/>
    <w:rsid w:val="00FB5928"/>
    <w:rsid w:val="00FB6D05"/>
    <w:rsid w:val="00FC1276"/>
    <w:rsid w:val="00FC1F9F"/>
    <w:rsid w:val="00FC3483"/>
    <w:rsid w:val="00FD3D5E"/>
    <w:rsid w:val="00FE0F55"/>
    <w:rsid w:val="00FE2FF1"/>
    <w:rsid w:val="00FF2247"/>
    <w:rsid w:val="00FF253F"/>
    <w:rsid w:val="00FF3478"/>
    <w:rsid w:val="00FF63EC"/>
    <w:rsid w:val="00FF73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679BF5"/>
  <w15:chartTrackingRefBased/>
  <w15:docId w15:val="{9DAEE799-97B5-48A9-B7C5-DD704438D9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65271"/>
  </w:style>
  <w:style w:type="paragraph" w:styleId="Heading1">
    <w:name w:val="heading 1"/>
    <w:basedOn w:val="Normal"/>
    <w:next w:val="Normal"/>
    <w:link w:val="Heading1Char"/>
    <w:uiPriority w:val="9"/>
    <w:qFormat/>
    <w:rsid w:val="0033558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99004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16503"/>
    <w:pPr>
      <w:ind w:left="720"/>
      <w:contextualSpacing/>
    </w:pPr>
  </w:style>
  <w:style w:type="paragraph" w:styleId="Header">
    <w:name w:val="header"/>
    <w:basedOn w:val="Normal"/>
    <w:link w:val="HeaderChar"/>
    <w:uiPriority w:val="99"/>
    <w:unhideWhenUsed/>
    <w:rsid w:val="002E61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61C4"/>
  </w:style>
  <w:style w:type="paragraph" w:styleId="Footer">
    <w:name w:val="footer"/>
    <w:basedOn w:val="Normal"/>
    <w:link w:val="FooterChar"/>
    <w:uiPriority w:val="99"/>
    <w:unhideWhenUsed/>
    <w:rsid w:val="002E61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61C4"/>
  </w:style>
  <w:style w:type="character" w:customStyle="1" w:styleId="Heading1Char">
    <w:name w:val="Heading 1 Char"/>
    <w:basedOn w:val="DefaultParagraphFont"/>
    <w:link w:val="Heading1"/>
    <w:uiPriority w:val="9"/>
    <w:rsid w:val="0033558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990040"/>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AC44F3-26F4-4935-8C1F-0D08D31616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0</TotalTime>
  <Pages>9</Pages>
  <Words>824</Words>
  <Characters>4699</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hat</dc:creator>
  <cp:keywords/>
  <dc:description/>
  <cp:lastModifiedBy>Thota, Neha</cp:lastModifiedBy>
  <cp:revision>15</cp:revision>
  <dcterms:created xsi:type="dcterms:W3CDTF">2020-09-04T19:53:00Z</dcterms:created>
  <dcterms:modified xsi:type="dcterms:W3CDTF">2020-09-04T23:33:00Z</dcterms:modified>
</cp:coreProperties>
</file>